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2EC3DCBD" w:rsidR="001E4639" w:rsidRPr="00E8657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EE51D8" w:rsidRPr="00EE51D8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="00203C70" w:rsidRPr="008461E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9143B8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08548758" w14:textId="21CDC06B" w:rsidR="00367EAB" w:rsidRDefault="009143B8" w:rsidP="009143B8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143B8">
        <w:rPr>
          <w:sz w:val="28"/>
          <w:szCs w:val="28"/>
          <w:lang w:val="ru-RU"/>
        </w:rPr>
        <w:t>Построить дерево двоичного поиска места вставки заданного числа из данного массива. Дерево визуализировать.</w:t>
      </w:r>
    </w:p>
    <w:p w14:paraId="20167213" w14:textId="77777777" w:rsidR="00367EAB" w:rsidRDefault="00367EAB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B954C24" w14:textId="58CF344E" w:rsidR="001E4639" w:rsidRPr="00E21A0B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DC51AE7" w14:textId="133A9552" w:rsidR="009143B8" w:rsidRPr="00E21A0B" w:rsidRDefault="000F2F32" w:rsidP="009143B8">
      <w:pPr>
        <w:rPr>
          <w:rFonts w:ascii="Consolas" w:hAnsi="Consolas"/>
          <w:b/>
          <w:sz w:val="18"/>
          <w:szCs w:val="18"/>
          <w:lang w:val="ru-RU"/>
        </w:rPr>
      </w:pPr>
      <w:r w:rsidRPr="000F2F32">
        <w:rPr>
          <w:rFonts w:ascii="Consolas" w:hAnsi="Consolas"/>
          <w:b/>
          <w:sz w:val="18"/>
          <w:szCs w:val="18"/>
        </w:rPr>
        <w:t>MainUnit</w:t>
      </w:r>
      <w:r w:rsidRPr="00E21A0B">
        <w:rPr>
          <w:rFonts w:ascii="Consolas" w:hAnsi="Consolas"/>
          <w:b/>
          <w:sz w:val="18"/>
          <w:szCs w:val="18"/>
          <w:lang w:val="ru-RU"/>
        </w:rPr>
        <w:t>.</w:t>
      </w:r>
      <w:r w:rsidRPr="000F2F32">
        <w:rPr>
          <w:rFonts w:ascii="Consolas" w:hAnsi="Consolas"/>
          <w:b/>
          <w:sz w:val="18"/>
          <w:szCs w:val="18"/>
        </w:rPr>
        <w:t>pas</w:t>
      </w:r>
    </w:p>
    <w:p w14:paraId="497F357E" w14:textId="77777777" w:rsidR="009143B8" w:rsidRPr="00E21A0B" w:rsidRDefault="009143B8" w:rsidP="009143B8">
      <w:pPr>
        <w:rPr>
          <w:rFonts w:ascii="Consolas" w:hAnsi="Consolas"/>
          <w:b/>
          <w:sz w:val="18"/>
          <w:szCs w:val="18"/>
          <w:lang w:val="ru-RU"/>
        </w:rPr>
      </w:pPr>
    </w:p>
    <w:p w14:paraId="1DA5F90B" w14:textId="77777777" w:rsidR="009143B8" w:rsidRPr="00E21A0B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034FEEC5" w14:textId="77777777" w:rsidR="009143B8" w:rsidRPr="00E21A0B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E21A0B">
        <w:rPr>
          <w:rFonts w:ascii="Consolas" w:hAnsi="Consolas"/>
          <w:bCs/>
          <w:sz w:val="18"/>
          <w:szCs w:val="18"/>
          <w:lang w:val="ru-RU"/>
        </w:rPr>
        <w:t xml:space="preserve">    </w:t>
      </w:r>
      <w:r w:rsidRPr="009143B8">
        <w:rPr>
          <w:rFonts w:ascii="Consolas" w:hAnsi="Consolas"/>
          <w:bCs/>
          <w:sz w:val="18"/>
          <w:szCs w:val="18"/>
        </w:rPr>
        <w:t>MainForm</w:t>
      </w:r>
      <w:r w:rsidRPr="00E21A0B">
        <w:rPr>
          <w:rFonts w:ascii="Consolas" w:hAnsi="Consolas"/>
          <w:bCs/>
          <w:sz w:val="18"/>
          <w:szCs w:val="18"/>
          <w:lang w:val="ru-RU"/>
        </w:rPr>
        <w:t xml:space="preserve">: </w:t>
      </w:r>
      <w:r w:rsidRPr="009143B8">
        <w:rPr>
          <w:rFonts w:ascii="Consolas" w:hAnsi="Consolas"/>
          <w:bCs/>
          <w:sz w:val="18"/>
          <w:szCs w:val="18"/>
        </w:rPr>
        <w:t>TMainForm</w:t>
      </w:r>
      <w:r w:rsidRPr="00E21A0B">
        <w:rPr>
          <w:rFonts w:ascii="Consolas" w:hAnsi="Consolas"/>
          <w:bCs/>
          <w:sz w:val="18"/>
          <w:szCs w:val="18"/>
          <w:lang w:val="ru-RU"/>
        </w:rPr>
        <w:t>;</w:t>
      </w:r>
    </w:p>
    <w:p w14:paraId="2C87B1E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E21A0B">
        <w:rPr>
          <w:rFonts w:ascii="Consolas" w:hAnsi="Consolas"/>
          <w:bCs/>
          <w:sz w:val="18"/>
          <w:szCs w:val="18"/>
          <w:lang w:val="ru-RU"/>
        </w:rPr>
        <w:t xml:space="preserve">    </w:t>
      </w:r>
      <w:r w:rsidRPr="009143B8">
        <w:rPr>
          <w:rFonts w:ascii="Consolas" w:hAnsi="Consolas"/>
          <w:bCs/>
          <w:sz w:val="18"/>
          <w:szCs w:val="18"/>
        </w:rPr>
        <w:t>Tree: TTree;</w:t>
      </w:r>
    </w:p>
    <w:p w14:paraId="6CC045C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ChoosedNum: Integer;</w:t>
      </w:r>
    </w:p>
    <w:p w14:paraId="2740EA5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ode: TNodePointer;</w:t>
      </w:r>
    </w:p>
    <w:p w14:paraId="006B9EF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Implementation</w:t>
      </w:r>
    </w:p>
    <w:p w14:paraId="3BBE57E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03E06A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{$R *.dfm}</w:t>
      </w:r>
    </w:p>
    <w:p w14:paraId="3692885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2E85509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ClearGrid(Grid: TStringGrid);</w:t>
      </w:r>
    </w:p>
    <w:p w14:paraId="4B727D2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02387DD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J, I: Integer;</w:t>
      </w:r>
    </w:p>
    <w:p w14:paraId="4C4062D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5D1BD13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Grid.Visible := False;</w:t>
      </w:r>
    </w:p>
    <w:p w14:paraId="0F36A51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For I := 0 To Grid.ColCount - 1 Do</w:t>
      </w:r>
    </w:p>
    <w:p w14:paraId="3E68495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For J := 0 To Grid.RowCount - 1 Do</w:t>
      </w:r>
    </w:p>
    <w:p w14:paraId="41D223E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Grid.Cells[I, J] := '';</w:t>
      </w:r>
    </w:p>
    <w:p w14:paraId="35B7856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Grid.ColCount := 1;</w:t>
      </w:r>
    </w:p>
    <w:p w14:paraId="5C863E6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2515AC4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4B7FAB2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AddButtonClick(Sender: TObject);</w:t>
      </w:r>
    </w:p>
    <w:p w14:paraId="7BD53B2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3E4B0E0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ewNodeData, MaxCountOfNode, TreeHigh: Integer;</w:t>
      </w:r>
    </w:p>
    <w:p w14:paraId="6066DC4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sAdded: Boolean;</w:t>
      </w:r>
    </w:p>
    <w:p w14:paraId="651D0AD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2636011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ewNodeData := StrToInt(NewNodeEdit.Text);</w:t>
      </w:r>
    </w:p>
    <w:p w14:paraId="00D5D76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ewNodeEdit.Text := '';</w:t>
      </w:r>
    </w:p>
    <w:p w14:paraId="26B48B4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Add(Tree^.Next, NewNodeData) Then</w:t>
      </w:r>
    </w:p>
    <w:p w14:paraId="774F802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3FF526D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AddElemToGrid(StringGrid1, NewNodeData);</w:t>
      </w:r>
    </w:p>
    <w:p w14:paraId="3ADFB1F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ChoosedNum := NewNodeData;</w:t>
      </w:r>
    </w:p>
    <w:p w14:paraId="32BA27F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</w:t>
      </w:r>
    </w:p>
    <w:p w14:paraId="2A9D130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lse</w:t>
      </w:r>
    </w:p>
    <w:p w14:paraId="66EF4ED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rrMessage();</w:t>
      </w:r>
    </w:p>
    <w:p w14:paraId="05AFF4B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4A4B877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Tree^.Next &lt;&gt; Nil Then</w:t>
      </w:r>
    </w:p>
    <w:p w14:paraId="4E99A80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FreeButton.Enabled := True;</w:t>
      </w:r>
    </w:p>
    <w:p w14:paraId="77D07B7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41DA3C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TreeHigh := GetHigh(Tree^.Next);</w:t>
      </w:r>
    </w:p>
    <w:p w14:paraId="501FF20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xCountOfNode := Pow(2, TreeHigh - 1);</w:t>
      </w:r>
    </w:p>
    <w:p w14:paraId="7494413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7695E86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Width := NODE_SIZE * MaxCountOfNode;</w:t>
      </w:r>
    </w:p>
    <w:p w14:paraId="70020ED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Height := LAYER_SIZE * TreeHigh;</w:t>
      </w:r>
    </w:p>
    <w:p w14:paraId="1A0009F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E8B746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Canvas.MoveTo(MainPaintBox.Width Div 2, NODE_SIZE Div 2);</w:t>
      </w:r>
    </w:p>
    <w:p w14:paraId="16FCFF7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PrintTree(Tree^.Next, MainPaintBox.Canvas, 0, MainPaintBox.Width, 0,</w:t>
      </w:r>
    </w:p>
    <w:p w14:paraId="02E22C1D" w14:textId="14501D2D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</w:t>
      </w:r>
      <w:r w:rsidRPr="00E21A0B">
        <w:rPr>
          <w:rFonts w:ascii="Consolas" w:hAnsi="Consolas"/>
          <w:bCs/>
          <w:sz w:val="18"/>
          <w:szCs w:val="18"/>
        </w:rPr>
        <w:t xml:space="preserve">        </w:t>
      </w:r>
      <w:r w:rsidRPr="009143B8">
        <w:rPr>
          <w:rFonts w:ascii="Consolas" w:hAnsi="Consolas"/>
          <w:bCs/>
          <w:sz w:val="18"/>
          <w:szCs w:val="18"/>
        </w:rPr>
        <w:t>ChoosedNum);</w:t>
      </w:r>
    </w:p>
    <w:p w14:paraId="39C315E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C2AF4D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6FFAB0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AddElemToGrid(Grid: TStringGrid; Elem: Integer);</w:t>
      </w:r>
    </w:p>
    <w:p w14:paraId="7950297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1353ADD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With Grid Do</w:t>
      </w:r>
    </w:p>
    <w:p w14:paraId="0C411BC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38D4434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f Visible Then</w:t>
      </w:r>
    </w:p>
    <w:p w14:paraId="42255F9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Begin</w:t>
      </w:r>
    </w:p>
    <w:p w14:paraId="2ED1268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olCount := ColCount + 1;</w:t>
      </w:r>
    </w:p>
    <w:p w14:paraId="28C000D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nd</w:t>
      </w:r>
    </w:p>
    <w:p w14:paraId="68ED960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lse</w:t>
      </w:r>
    </w:p>
    <w:p w14:paraId="7DA1FE9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lastRenderedPageBreak/>
        <w:t xml:space="preserve">            Visible := True;</w:t>
      </w:r>
    </w:p>
    <w:p w14:paraId="4AB08B1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Cells[ColCount - 1, 0] := IntToStr(ColCount) + '.';</w:t>
      </w:r>
    </w:p>
    <w:p w14:paraId="71D5FAC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Cells[ColCount - 1, 1] := IntToStr(Elem);</w:t>
      </w:r>
    </w:p>
    <w:p w14:paraId="390382C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;</w:t>
      </w:r>
    </w:p>
    <w:p w14:paraId="56BE0E3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543578E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226D077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DeveloperButtonMenuClick(Sender: TObject);</w:t>
      </w:r>
    </w:p>
    <w:p w14:paraId="4BC46B9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4960A0B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DeveloperForm: TDeveloperForm;</w:t>
      </w:r>
    </w:p>
    <w:p w14:paraId="1B02D8B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574183F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DeveloperForm := TDeveloperForm.Create(Self);</w:t>
      </w:r>
    </w:p>
    <w:p w14:paraId="07710C4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DeveloperForm.ShowModal;</w:t>
      </w:r>
    </w:p>
    <w:p w14:paraId="16F1B0D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DeveloperForm.Free;</w:t>
      </w:r>
    </w:p>
    <w:p w14:paraId="51197A1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596DFD0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B91D21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ErrMessage;</w:t>
      </w:r>
    </w:p>
    <w:p w14:paraId="543655B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4383035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Application.MessageBox('Такой элемент уже существует', 'Ошибочка',</w:t>
      </w:r>
    </w:p>
    <w:p w14:paraId="1424848A" w14:textId="0D76B47C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            MB_OK + MB_ICONASTERISK + MB_DEFBUTTON2)</w:t>
      </w:r>
    </w:p>
    <w:p w14:paraId="57FD6AB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2FF4AEE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8E5958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FormCloseQuery(Sender: TObject; Var CanClose: Boolean);</w:t>
      </w:r>
    </w:p>
    <w:p w14:paraId="7AA620D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5246351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Case Application.MessageBox('Вы точно хотите выйти?', 'Выход',</w:t>
      </w:r>
    </w:p>
    <w:p w14:paraId="6A707A1E" w14:textId="0346DEC0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                 MB_YESNO + MB_ICONQUESTION + MB_DEFBUTTON2) Of</w:t>
      </w:r>
    </w:p>
    <w:p w14:paraId="7809AFE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DYES:</w:t>
      </w:r>
    </w:p>
    <w:p w14:paraId="26AE3D6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anClose := True;</w:t>
      </w:r>
    </w:p>
    <w:p w14:paraId="0576AEC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DNO:</w:t>
      </w:r>
    </w:p>
    <w:p w14:paraId="351CB72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anClose := False;</w:t>
      </w:r>
    </w:p>
    <w:p w14:paraId="29AB345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;</w:t>
      </w:r>
    </w:p>
    <w:p w14:paraId="28042AB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42E7E6B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58B608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FormCreate(Sender: TObject);</w:t>
      </w:r>
    </w:p>
    <w:p w14:paraId="5F024D7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7663B4A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Tree := CreateTree();</w:t>
      </w:r>
    </w:p>
    <w:p w14:paraId="6A179C9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26DEAF1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ewNodeEdit.Left := B_PADDING;</w:t>
      </w:r>
    </w:p>
    <w:p w14:paraId="47F09AB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ewNodeEdit.Top := B_PADDING;</w:t>
      </w:r>
    </w:p>
    <w:p w14:paraId="746D2F2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BB6097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AddButton.Top := B_PADDING;</w:t>
      </w:r>
    </w:p>
    <w:p w14:paraId="3195D31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FreeButton.Top := B_PADDING;</w:t>
      </w:r>
    </w:p>
    <w:p w14:paraId="5BD0611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tringGrid1.Top := B_PADDING + FreeButton.Height + 3;</w:t>
      </w:r>
    </w:p>
    <w:p w14:paraId="642A791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tringGrid1.Left := B_PADDING;</w:t>
      </w:r>
    </w:p>
    <w:p w14:paraId="4C7536B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47C1A50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AE522D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FormResize(Sender: TObject);</w:t>
      </w:r>
    </w:p>
    <w:p w14:paraId="73763A0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199D8AC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crollBox.Left := B_PADDING;</w:t>
      </w:r>
    </w:p>
    <w:p w14:paraId="4BE25CA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crollBox.Width := Self.ClientWidth - B_PADDING - ScrollBox.Left;</w:t>
      </w:r>
    </w:p>
    <w:p w14:paraId="46090A0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crollBox.Height := Self.ClientHeight - B_PADDING - ScrollBox.Top;</w:t>
      </w:r>
    </w:p>
    <w:p w14:paraId="63D33B9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9A2B3E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StringGrid1.Width := ScrollBox.Width;</w:t>
      </w:r>
    </w:p>
    <w:p w14:paraId="31DD664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TaskLabel.Left := B_PADDING;</w:t>
      </w:r>
    </w:p>
    <w:p w14:paraId="15A9DA8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30316F5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738957E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FreeButtonClick(Sender: TObject);</w:t>
      </w:r>
    </w:p>
    <w:p w14:paraId="76FF6B4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3FC35B9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DeleteTree(Tree^.Next);</w:t>
      </w:r>
    </w:p>
    <w:p w14:paraId="449D466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FreeButton.Enabled := False;</w:t>
      </w:r>
    </w:p>
    <w:p w14:paraId="60A2F77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6FCA1D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ClearGrid(StringGrid1);</w:t>
      </w:r>
    </w:p>
    <w:p w14:paraId="04D8A5F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664DDA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OnPaint(Sender);</w:t>
      </w:r>
    </w:p>
    <w:p w14:paraId="669874C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1C60FE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265DD21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MainPaintBoxPaint(Sender: TObject);</w:t>
      </w:r>
    </w:p>
    <w:p w14:paraId="785076E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41EF14A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With MainPaintBox.Canvas Do</w:t>
      </w:r>
    </w:p>
    <w:p w14:paraId="0BF8FBB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69DCED7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lastRenderedPageBreak/>
        <w:t xml:space="preserve">        Pen.Width := 3;</w:t>
      </w:r>
    </w:p>
    <w:p w14:paraId="5B8F26E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Brush.Color := ClMenu;</w:t>
      </w:r>
    </w:p>
    <w:p w14:paraId="1DD5487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FillRect(MainPaintBox.ClientRect);</w:t>
      </w:r>
    </w:p>
    <w:p w14:paraId="1A4A969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;</w:t>
      </w:r>
    </w:p>
    <w:p w14:paraId="3A7FD4A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Canvas.MoveTo(MainPaintBox.Width Div 2, NODE_SIZE Div 2);</w:t>
      </w:r>
    </w:p>
    <w:p w14:paraId="550DF48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PrintTree(Tree^.Next, MainPaintBox.Canvas, 0, MainPaintBox.Width, 0,</w:t>
      </w:r>
    </w:p>
    <w:p w14:paraId="136B453A" w14:textId="3788CF5B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</w:t>
      </w:r>
      <w:r w:rsidRPr="00E21A0B">
        <w:rPr>
          <w:rFonts w:ascii="Consolas" w:hAnsi="Consolas"/>
          <w:bCs/>
          <w:sz w:val="18"/>
          <w:szCs w:val="18"/>
        </w:rPr>
        <w:t xml:space="preserve">         </w:t>
      </w:r>
      <w:r w:rsidRPr="009143B8">
        <w:rPr>
          <w:rFonts w:ascii="Consolas" w:hAnsi="Consolas"/>
          <w:bCs/>
          <w:sz w:val="18"/>
          <w:szCs w:val="18"/>
        </w:rPr>
        <w:t>ChoosedNum);</w:t>
      </w:r>
    </w:p>
    <w:p w14:paraId="154B758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AE94D8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35033C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ManualButtonMenuClick(Sender: TObject);</w:t>
      </w:r>
    </w:p>
    <w:p w14:paraId="26DFE75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76BA99F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nualForm: TManualForm;</w:t>
      </w:r>
    </w:p>
    <w:p w14:paraId="6FB2979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316F431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nualForm := TManualForm.Create(Self);</w:t>
      </w:r>
    </w:p>
    <w:p w14:paraId="146CC5B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nualForm.ShowModal;</w:t>
      </w:r>
    </w:p>
    <w:p w14:paraId="2BE9852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nualForm.Free;</w:t>
      </w:r>
    </w:p>
    <w:p w14:paraId="38A4E45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28D8643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088D1C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NewNodeEditChange(Sender: TObject);</w:t>
      </w:r>
    </w:p>
    <w:p w14:paraId="6BE432D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2C7FCF8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With Sender As TEdit Do</w:t>
      </w:r>
    </w:p>
    <w:p w14:paraId="3E4A45E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f (Text &lt;&gt; '') And (Text &lt;&gt; '-') Then</w:t>
      </w:r>
    </w:p>
    <w:p w14:paraId="4268045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AddButton.Enabled := True</w:t>
      </w:r>
    </w:p>
    <w:p w14:paraId="2B7C10A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lse</w:t>
      </w:r>
    </w:p>
    <w:p w14:paraId="5198426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AddButton.Enabled := False;</w:t>
      </w:r>
    </w:p>
    <w:p w14:paraId="5937E11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4FC3761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89538E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NewNodeEditKeyDown(Sender: TObject; Var Key: Word;</w:t>
      </w:r>
    </w:p>
    <w:p w14:paraId="2FB5B244" w14:textId="745F28F5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</w:t>
      </w:r>
      <w:r w:rsidRPr="00E21A0B">
        <w:rPr>
          <w:rFonts w:ascii="Consolas" w:hAnsi="Consolas"/>
          <w:bCs/>
          <w:sz w:val="18"/>
          <w:szCs w:val="18"/>
        </w:rPr>
        <w:t xml:space="preserve">                                     </w:t>
      </w:r>
      <w:r w:rsidRPr="009143B8">
        <w:rPr>
          <w:rFonts w:ascii="Consolas" w:hAnsi="Consolas"/>
          <w:bCs/>
          <w:sz w:val="18"/>
          <w:szCs w:val="18"/>
        </w:rPr>
        <w:t>Shift: TShiftState);</w:t>
      </w:r>
    </w:p>
    <w:p w14:paraId="6884B03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456851A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((SsShift In Shift) Or (SsCtrl In Shift)) And</w:t>
      </w:r>
    </w:p>
    <w:p w14:paraId="4E11EF5A" w14:textId="5259A923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Not((Key = VK_RIGHT) Or (Key = VK_LEFT)) Then</w:t>
      </w:r>
    </w:p>
    <w:p w14:paraId="21182E8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Key := 0;</w:t>
      </w:r>
    </w:p>
    <w:p w14:paraId="37BED5C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2F1C051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Key := 0;</w:t>
      </w:r>
    </w:p>
    <w:p w14:paraId="60FD10D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(Key = VK_RETURN) And AddButton.Enabled Then</w:t>
      </w:r>
    </w:p>
    <w:p w14:paraId="677CB44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AddButton.Click();</w:t>
      </w:r>
    </w:p>
    <w:p w14:paraId="361C879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7F89B0F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0571E7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NewNodeEditKeyPress(Sender: TObject; Var Key: Char);</w:t>
      </w:r>
    </w:p>
    <w:p w14:paraId="0939A01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02C0584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With Sender As TEdit Do</w:t>
      </w:r>
    </w:p>
    <w:p w14:paraId="2808145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TotalKeyPress(Key, SelStart, SelLength, MIN_NODE, MAX_NODE, Text);</w:t>
      </w:r>
    </w:p>
    <w:p w14:paraId="5900C79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DF6AE8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4B911D8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MainForm.StringGrid1Click(Sender: TObject);</w:t>
      </w:r>
    </w:p>
    <w:p w14:paraId="192659E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6F548E1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With Sender As TStringGrid Do</w:t>
      </w:r>
    </w:p>
    <w:p w14:paraId="19DB327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ChoosedNum := StrToInt(Cells[Col, Row]);</w:t>
      </w:r>
    </w:p>
    <w:p w14:paraId="092CB94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MainPaintBox.OnPaint(Sender);</w:t>
      </w:r>
    </w:p>
    <w:p w14:paraId="13CBD64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DE7DEE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4D176ED8" w14:textId="135DE7A2" w:rsidR="000F2F32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.</w:t>
      </w:r>
    </w:p>
    <w:p w14:paraId="0E2026FB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18582DD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2A9912E2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4823A1E5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4550A8CE" w14:textId="26097485" w:rsidR="000F2F32" w:rsidRPr="009143B8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/>
          <w:sz w:val="18"/>
          <w:szCs w:val="18"/>
        </w:rPr>
        <w:t>ManualUnit.pas</w:t>
      </w:r>
    </w:p>
    <w:p w14:paraId="4268BDE7" w14:textId="77777777" w:rsidR="000F2F32" w:rsidRPr="009143B8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648ECC5" w14:textId="77777777" w:rsidR="009143B8" w:rsidRPr="00E21A0B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Const</w:t>
      </w:r>
    </w:p>
    <w:p w14:paraId="06B00B2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E21A0B">
        <w:rPr>
          <w:rFonts w:ascii="Consolas" w:hAnsi="Consolas"/>
          <w:bCs/>
          <w:sz w:val="18"/>
          <w:szCs w:val="18"/>
        </w:rPr>
        <w:t xml:space="preserve">    </w:t>
      </w:r>
      <w:r w:rsidRPr="009143B8">
        <w:rPr>
          <w:rFonts w:ascii="Consolas" w:hAnsi="Consolas"/>
          <w:bCs/>
          <w:sz w:val="18"/>
          <w:szCs w:val="18"/>
        </w:rPr>
        <w:t>TextInf</w:t>
      </w:r>
      <w:r w:rsidRPr="00E21A0B">
        <w:rPr>
          <w:rFonts w:ascii="Consolas" w:hAnsi="Consolas"/>
          <w:bCs/>
          <w:sz w:val="18"/>
          <w:szCs w:val="18"/>
        </w:rPr>
        <w:t xml:space="preserve"> = '1. </w:t>
      </w:r>
      <w:r w:rsidRPr="009143B8">
        <w:rPr>
          <w:rFonts w:ascii="Consolas" w:hAnsi="Consolas"/>
          <w:bCs/>
          <w:sz w:val="18"/>
          <w:szCs w:val="18"/>
          <w:lang w:val="ru-RU"/>
        </w:rPr>
        <w:t>Элементы дерева должны быть от -99999 до 99999 ' + #13#10 +</w:t>
      </w:r>
    </w:p>
    <w:p w14:paraId="2AA87285" w14:textId="2A4DA752" w:rsidR="009143B8" w:rsidRPr="009143B8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9143B8">
        <w:rPr>
          <w:rFonts w:ascii="Consolas" w:hAnsi="Consolas"/>
          <w:bCs/>
          <w:sz w:val="18"/>
          <w:szCs w:val="18"/>
          <w:lang w:val="ru-RU"/>
        </w:rPr>
        <w:t xml:space="preserve">      </w:t>
      </w:r>
      <w:r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9143B8">
        <w:rPr>
          <w:rFonts w:ascii="Consolas" w:hAnsi="Consolas"/>
          <w:bCs/>
          <w:sz w:val="18"/>
          <w:szCs w:val="18"/>
          <w:lang w:val="ru-RU"/>
        </w:rPr>
        <w:t>'2. Элементы не могут повторяться' + #13#10 +</w:t>
      </w:r>
    </w:p>
    <w:p w14:paraId="1B3E1742" w14:textId="05533C73" w:rsidR="009143B8" w:rsidRPr="009143B8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9143B8">
        <w:rPr>
          <w:rFonts w:ascii="Consolas" w:hAnsi="Consolas"/>
          <w:bCs/>
          <w:sz w:val="18"/>
          <w:szCs w:val="18"/>
          <w:lang w:val="ru-RU"/>
        </w:rPr>
        <w:t xml:space="preserve">      </w:t>
      </w:r>
      <w:r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9143B8">
        <w:rPr>
          <w:rFonts w:ascii="Consolas" w:hAnsi="Consolas"/>
          <w:bCs/>
          <w:sz w:val="18"/>
          <w:szCs w:val="18"/>
          <w:lang w:val="ru-RU"/>
        </w:rPr>
        <w:t>'3. Красным цветом подсвечивется элемент выбранный элемент в массиве' +</w:t>
      </w:r>
    </w:p>
    <w:p w14:paraId="31A3CCA1" w14:textId="2E27FF73" w:rsidR="000F2F32" w:rsidRPr="009143B8" w:rsidRDefault="009143B8" w:rsidP="009143B8">
      <w:pPr>
        <w:rPr>
          <w:rFonts w:ascii="Consolas" w:hAnsi="Consolas"/>
          <w:bCs/>
          <w:sz w:val="18"/>
          <w:szCs w:val="18"/>
          <w:lang w:val="ru-RU"/>
        </w:rPr>
      </w:pPr>
      <w:r w:rsidRPr="009143B8">
        <w:rPr>
          <w:rFonts w:ascii="Consolas" w:hAnsi="Consolas"/>
          <w:bCs/>
          <w:sz w:val="18"/>
          <w:szCs w:val="18"/>
          <w:lang w:val="ru-RU"/>
        </w:rPr>
        <w:t xml:space="preserve">      </w:t>
      </w:r>
      <w:r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9143B8">
        <w:rPr>
          <w:rFonts w:ascii="Consolas" w:hAnsi="Consolas"/>
          <w:bCs/>
          <w:sz w:val="18"/>
          <w:szCs w:val="18"/>
          <w:lang w:val="ru-RU"/>
        </w:rPr>
        <w:t>#13#10 + '4. Чтобы выбрать другой элемент, просто кликните по нему в таблице';</w:t>
      </w:r>
    </w:p>
    <w:p w14:paraId="73EE1B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10AA5CE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ManualForm: TManualForm;</w:t>
      </w:r>
    </w:p>
    <w:p w14:paraId="72B9E11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FFD999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1EF9BBC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DA5822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lastRenderedPageBreak/>
        <w:t>{$R *.dfm}</w:t>
      </w:r>
    </w:p>
    <w:p w14:paraId="0180041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729B70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Procedure TManualForm.FormCreate(Sender: TObject);</w:t>
      </w:r>
    </w:p>
    <w:p w14:paraId="06605F9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3A40F2F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ManualLabel.Caption := TextInf;</w:t>
      </w:r>
    </w:p>
    <w:p w14:paraId="68B60F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2B9030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6340825" w14:textId="413A8ABB" w:rsid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7DE90225" w14:textId="77777777" w:rsidR="0089574B" w:rsidRDefault="0089574B" w:rsidP="000F2F32">
      <w:pPr>
        <w:rPr>
          <w:rFonts w:ascii="Consolas" w:hAnsi="Consolas"/>
          <w:bCs/>
          <w:sz w:val="18"/>
          <w:szCs w:val="18"/>
        </w:rPr>
      </w:pPr>
    </w:p>
    <w:p w14:paraId="36377DAA" w14:textId="09DCA90B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98B976E" w14:textId="7EE9318B" w:rsidR="000F2F32" w:rsidRPr="000F2F32" w:rsidRDefault="000F2F32" w:rsidP="000F2F32">
      <w:pPr>
        <w:rPr>
          <w:rFonts w:ascii="Consolas" w:hAnsi="Consolas"/>
          <w:b/>
          <w:sz w:val="18"/>
          <w:szCs w:val="18"/>
        </w:rPr>
      </w:pPr>
      <w:r w:rsidRPr="000F2F32">
        <w:rPr>
          <w:rFonts w:ascii="Consolas" w:hAnsi="Consolas"/>
          <w:b/>
          <w:sz w:val="18"/>
          <w:szCs w:val="18"/>
        </w:rPr>
        <w:t>BackUnit.pas</w:t>
      </w:r>
    </w:p>
    <w:p w14:paraId="7B3D418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B55E00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Implementation</w:t>
      </w:r>
    </w:p>
    <w:p w14:paraId="787FDE8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C88E28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PrintTree(Node: TNodePointer; Canvas: TCanvas;</w:t>
      </w:r>
    </w:p>
    <w:p w14:paraId="0A66DD5D" w14:textId="088068A1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</w:t>
      </w:r>
      <w:r w:rsidR="0089574B" w:rsidRPr="0089574B">
        <w:rPr>
          <w:rFonts w:ascii="Consolas" w:hAnsi="Consolas"/>
          <w:bCs/>
          <w:sz w:val="18"/>
          <w:szCs w:val="18"/>
        </w:rPr>
        <w:t xml:space="preserve">                  </w:t>
      </w:r>
      <w:r w:rsidRPr="009143B8">
        <w:rPr>
          <w:rFonts w:ascii="Consolas" w:hAnsi="Consolas"/>
          <w:bCs/>
          <w:sz w:val="18"/>
          <w:szCs w:val="18"/>
        </w:rPr>
        <w:t>LBorder, RBorder, Layer, Num: Integer);</w:t>
      </w:r>
    </w:p>
    <w:p w14:paraId="2746F27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67D12D4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Center, TextX, TextY, CurLayer: Integer;</w:t>
      </w:r>
    </w:p>
    <w:p w14:paraId="5EC2D96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Text: String;</w:t>
      </w:r>
    </w:p>
    <w:p w14:paraId="741B31B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524FFA0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Node &lt;&gt; Nil Then</w:t>
      </w:r>
    </w:p>
    <w:p w14:paraId="6137946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With Canvas Do</w:t>
      </w:r>
    </w:p>
    <w:p w14:paraId="2C45975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Begin</w:t>
      </w:r>
    </w:p>
    <w:p w14:paraId="04CC204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enter := LBorder + (RBorder - LBorder) Div 2;</w:t>
      </w:r>
    </w:p>
    <w:p w14:paraId="2600043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urLayer := Layer * LAYER_SIZE;</w:t>
      </w:r>
    </w:p>
    <w:p w14:paraId="69AD739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E382CA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// draw line from previous Node</w:t>
      </w:r>
    </w:p>
    <w:p w14:paraId="0C155FA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LineTo(Center, CurLayer + NODE_SIZE Div 2);</w:t>
      </w:r>
    </w:p>
    <w:p w14:paraId="2B04505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F8B8B1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// set some settings</w:t>
      </w:r>
    </w:p>
    <w:p w14:paraId="0764285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if Node^.Data = Num then</w:t>
      </w:r>
    </w:p>
    <w:p w14:paraId="286C0E1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Canvas.Brush.Color := ClRed</w:t>
      </w:r>
    </w:p>
    <w:p w14:paraId="5465273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Else</w:t>
      </w:r>
    </w:p>
    <w:p w14:paraId="479EAF9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Canvas.Brush.Color := ClWhite;</w:t>
      </w:r>
    </w:p>
    <w:p w14:paraId="2DC4082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anvas.Font.Color := ClBlack;</w:t>
      </w:r>
    </w:p>
    <w:p w14:paraId="547AA70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Canvas.Font.Size := FONT_SIZE;</w:t>
      </w:r>
    </w:p>
    <w:p w14:paraId="0065801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0F0E5E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// draw Node</w:t>
      </w:r>
    </w:p>
    <w:p w14:paraId="44B1859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Ellipse(Center - NODE_SIZE Div 2, CurLayer,</w:t>
      </w:r>
    </w:p>
    <w:p w14:paraId="695E1D6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Center + NODE_SIZE Div 2, CurLayer + NODE_SIZE);</w:t>
      </w:r>
    </w:p>
    <w:p w14:paraId="5A9B2A2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DACC7F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// draw Node data</w:t>
      </w:r>
    </w:p>
    <w:p w14:paraId="387F8E7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Text := IntToStr(Node^.Data);</w:t>
      </w:r>
    </w:p>
    <w:p w14:paraId="108864B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TextX := Center - TextWidth(Text) Div 2;</w:t>
      </w:r>
    </w:p>
    <w:p w14:paraId="5B8D586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TextY := CurLayer + (NODE_SIZE - TextHeight(Text)) Div 2;</w:t>
      </w:r>
    </w:p>
    <w:p w14:paraId="5885A55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TextOut(TextX, TextY, Text);</w:t>
      </w:r>
    </w:p>
    <w:p w14:paraId="1A25A5D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159219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MoveTo(Center, CurLayer + NODE_SIZE);</w:t>
      </w:r>
    </w:p>
    <w:p w14:paraId="436BA0C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If Node^.Right &lt;&gt; Nil Then</w:t>
      </w:r>
    </w:p>
    <w:p w14:paraId="1304189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PrintTree(Node^.Right, Canvas, Center, RBorder, Layer + 1, Num);</w:t>
      </w:r>
    </w:p>
    <w:p w14:paraId="1F2F021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970D60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MoveTo(Center, CurLayer + NODE_SIZE);</w:t>
      </w:r>
    </w:p>
    <w:p w14:paraId="28D0571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If Node^.Left &lt;&gt; Nil Then</w:t>
      </w:r>
    </w:p>
    <w:p w14:paraId="5BA9C0D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PrintTree(Node^.Left, Canvas, LBorder, Center, Layer + 1, Num);</w:t>
      </w:r>
    </w:p>
    <w:p w14:paraId="1A577D0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nd;</w:t>
      </w:r>
    </w:p>
    <w:p w14:paraId="2965351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2AB367C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3FA06F9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8E5E63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Function Pow(Base, Degree: Integer): Integer;</w:t>
      </w:r>
    </w:p>
    <w:p w14:paraId="76BCED0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48DEB9E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umber: Integer;</w:t>
      </w:r>
    </w:p>
    <w:p w14:paraId="238DC26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: Integer;</w:t>
      </w:r>
    </w:p>
    <w:p w14:paraId="1066F4A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58C5913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umber := 1;</w:t>
      </w:r>
    </w:p>
    <w:p w14:paraId="2E60312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Degree &gt; 0 Then</w:t>
      </w:r>
    </w:p>
    <w:p w14:paraId="3B49DCD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1BAAD94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Number := 1;</w:t>
      </w:r>
    </w:p>
    <w:p w14:paraId="045DA40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For I := 1 To Degree Do</w:t>
      </w:r>
    </w:p>
    <w:p w14:paraId="176B4FD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Number := Number * Base;</w:t>
      </w:r>
    </w:p>
    <w:p w14:paraId="0AE342D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lastRenderedPageBreak/>
        <w:t xml:space="preserve">    End;</w:t>
      </w:r>
    </w:p>
    <w:p w14:paraId="4B87705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Pow := Number;</w:t>
      </w:r>
    </w:p>
    <w:p w14:paraId="25ECC13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6BC78F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779D22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Function InsertKey(Index: Integer; SubStr: Char; SelLen: Integer;</w:t>
      </w:r>
    </w:p>
    <w:p w14:paraId="678113D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Text: String): String;</w:t>
      </w:r>
    </w:p>
    <w:p w14:paraId="5DE3E75D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0B2FD21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ResultText: String;</w:t>
      </w:r>
    </w:p>
    <w:p w14:paraId="449ADCF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041C0D8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ResultText := Text;</w:t>
      </w:r>
    </w:p>
    <w:p w14:paraId="433FE26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(SubStr = BACKSPACE) And (SelLen = 0) Then</w:t>
      </w:r>
    </w:p>
    <w:p w14:paraId="04DDC55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Delete(ResultText, Index, 1)</w:t>
      </w:r>
    </w:p>
    <w:p w14:paraId="4AE8635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lse</w:t>
      </w:r>
    </w:p>
    <w:p w14:paraId="5038A89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28A7D55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Delete(ResultText, Index + 1, SelLen);</w:t>
      </w:r>
    </w:p>
    <w:p w14:paraId="49AF239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f Substr &lt;&gt; BACKSPACE Then</w:t>
      </w:r>
    </w:p>
    <w:p w14:paraId="5EF56DA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ResultText.Insert(Index, String(SubStr));</w:t>
      </w:r>
    </w:p>
    <w:p w14:paraId="087BE3E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;</w:t>
      </w:r>
    </w:p>
    <w:p w14:paraId="13E1E42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BFAE64A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nsertKey := ResultText;</w:t>
      </w:r>
    </w:p>
    <w:p w14:paraId="4361863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F66C3F3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7477FE3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Function CountOfSymbolInt(Num: Integer): Integer;</w:t>
      </w:r>
    </w:p>
    <w:p w14:paraId="3A5F917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7F5D53A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umLen: Integer;</w:t>
      </w:r>
    </w:p>
    <w:p w14:paraId="3A5E44E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4D86C7E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NumLen := 0;</w:t>
      </w:r>
    </w:p>
    <w:p w14:paraId="46AFF5A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676F265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nc(NumLen);</w:t>
      </w:r>
    </w:p>
    <w:p w14:paraId="2E1E8CF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Repeat</w:t>
      </w:r>
    </w:p>
    <w:p w14:paraId="6512531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nc(NumLen);</w:t>
      </w:r>
    </w:p>
    <w:p w14:paraId="0B0998A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Num := Num Div 10;</w:t>
      </w:r>
    </w:p>
    <w:p w14:paraId="0A31301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1C0E561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CountOfSymbolInt := NumLen;</w:t>
      </w:r>
    </w:p>
    <w:p w14:paraId="6D08AC1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00BF7129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4B64F45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Procedure TotalKeyPress(Var Key: Char; SelStart, SelLength: Integer;</w:t>
      </w:r>
    </w:p>
    <w:p w14:paraId="7AFF2551" w14:textId="196E6018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        Const MIN, MAX: Integer; Text: String);</w:t>
      </w:r>
    </w:p>
    <w:p w14:paraId="29478D1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Var</w:t>
      </w:r>
    </w:p>
    <w:p w14:paraId="38FB635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ResultNum, RBorder, NumLen: Integer;</w:t>
      </w:r>
    </w:p>
    <w:p w14:paraId="1F20151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uffer, Output: String;</w:t>
      </w:r>
    </w:p>
    <w:p w14:paraId="2CD51A0C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Begin</w:t>
      </w:r>
    </w:p>
    <w:p w14:paraId="0655154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Output := InsertKey(SelStart, Key, SelLength, Text);</w:t>
      </w:r>
    </w:p>
    <w:p w14:paraId="091E133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If (Length(Output) &lt;&gt; 0) And (Output &lt;&gt; '-') Then</w:t>
      </w:r>
    </w:p>
    <w:p w14:paraId="61D5122E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Begin</w:t>
      </w:r>
    </w:p>
    <w:p w14:paraId="462754B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Try</w:t>
      </w:r>
    </w:p>
    <w:p w14:paraId="6DE8C5F1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ResultNum := StrToInt(Output);</w:t>
      </w:r>
    </w:p>
    <w:p w14:paraId="15FE9EDF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xcept</w:t>
      </w:r>
    </w:p>
    <w:p w14:paraId="64218F4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Key := VOID;</w:t>
      </w:r>
    </w:p>
    <w:p w14:paraId="76826E7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nd;</w:t>
      </w:r>
    </w:p>
    <w:p w14:paraId="04D46C4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644A9750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Begin</w:t>
      </w:r>
    </w:p>
    <w:p w14:paraId="1C9BC8C2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NumLen := CountOfSymbolInt(ResultNum);</w:t>
      </w:r>
    </w:p>
    <w:p w14:paraId="1F717526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If NumLen &lt;&gt; Length(Output) Then</w:t>
      </w:r>
    </w:p>
    <w:p w14:paraId="5EA7EEE5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Key := VOID;</w:t>
      </w:r>
    </w:p>
    <w:p w14:paraId="6B84BAF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If (ResultNum &gt; MAX) Or (ResultNum &lt; MIN) Then</w:t>
      </w:r>
    </w:p>
    <w:p w14:paraId="5E0514D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        Key := VOID;</w:t>
      </w:r>
    </w:p>
    <w:p w14:paraId="03FD025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End;</w:t>
      </w:r>
    </w:p>
    <w:p w14:paraId="1C4F06E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nd</w:t>
      </w:r>
    </w:p>
    <w:p w14:paraId="1EC913E7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Else If (Output = '-') And (MIN &gt;= 0) Then</w:t>
      </w:r>
    </w:p>
    <w:p w14:paraId="230D570B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 xml:space="preserve">        Key := VOID;</w:t>
      </w:r>
    </w:p>
    <w:p w14:paraId="51D0F778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;</w:t>
      </w:r>
    </w:p>
    <w:p w14:paraId="58B29274" w14:textId="77777777" w:rsidR="009143B8" w:rsidRP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6E8C65F4" w14:textId="3A693CAE" w:rsidR="000F2F32" w:rsidRDefault="009143B8" w:rsidP="009143B8">
      <w:pPr>
        <w:rPr>
          <w:rFonts w:ascii="Consolas" w:hAnsi="Consolas"/>
          <w:bCs/>
          <w:sz w:val="18"/>
          <w:szCs w:val="18"/>
        </w:rPr>
      </w:pPr>
      <w:r w:rsidRPr="009143B8">
        <w:rPr>
          <w:rFonts w:ascii="Consolas" w:hAnsi="Consolas"/>
          <w:bCs/>
          <w:sz w:val="18"/>
          <w:szCs w:val="18"/>
        </w:rPr>
        <w:t>End.</w:t>
      </w:r>
    </w:p>
    <w:p w14:paraId="7249AF62" w14:textId="0FDA2A15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F8D1543" w14:textId="22757692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0F52809B" w14:textId="6B1C6B4F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C4DADF6" w14:textId="0B177E60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1F57F1B5" w14:textId="0BE07583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3D08E461" w14:textId="77777777" w:rsidR="009143B8" w:rsidRDefault="009143B8" w:rsidP="009143B8">
      <w:pPr>
        <w:rPr>
          <w:rFonts w:ascii="Consolas" w:hAnsi="Consolas"/>
          <w:bCs/>
          <w:sz w:val="18"/>
          <w:szCs w:val="18"/>
        </w:rPr>
      </w:pPr>
    </w:p>
    <w:p w14:paraId="52978E95" w14:textId="53A0DCB7" w:rsidR="0089574B" w:rsidRPr="0089574B" w:rsidRDefault="0089574B" w:rsidP="0089574B">
      <w:pPr>
        <w:rPr>
          <w:rFonts w:ascii="Consolas" w:hAnsi="Consolas"/>
          <w:b/>
          <w:sz w:val="18"/>
          <w:szCs w:val="18"/>
        </w:rPr>
      </w:pPr>
      <w:r w:rsidRPr="0089574B">
        <w:rPr>
          <w:rFonts w:ascii="Consolas" w:hAnsi="Consolas"/>
          <w:b/>
          <w:sz w:val="18"/>
          <w:szCs w:val="18"/>
        </w:rPr>
        <w:t>TreeUnit</w:t>
      </w:r>
      <w:r>
        <w:rPr>
          <w:rFonts w:ascii="Consolas" w:hAnsi="Consolas"/>
          <w:b/>
          <w:sz w:val="18"/>
          <w:szCs w:val="18"/>
        </w:rPr>
        <w:t>.pass</w:t>
      </w:r>
    </w:p>
    <w:p w14:paraId="1B45B955" w14:textId="77777777" w:rsidR="0089574B" w:rsidRPr="0089574B" w:rsidRDefault="0089574B" w:rsidP="0089574B">
      <w:pPr>
        <w:rPr>
          <w:rFonts w:ascii="Consolas" w:hAnsi="Consolas"/>
          <w:b/>
          <w:sz w:val="18"/>
          <w:szCs w:val="18"/>
        </w:rPr>
      </w:pPr>
    </w:p>
    <w:p w14:paraId="5CE3A52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Interface</w:t>
      </w:r>
    </w:p>
    <w:p w14:paraId="2442C61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30B752A7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Type</w:t>
      </w:r>
    </w:p>
    <w:p w14:paraId="03EA9DC6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NodePointer = ^TNode;</w:t>
      </w:r>
    </w:p>
    <w:p w14:paraId="5AB364E2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Node = Record</w:t>
      </w:r>
    </w:p>
    <w:p w14:paraId="2F32158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Data: Integer;</w:t>
      </w:r>
    </w:p>
    <w:p w14:paraId="2F70DDAC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Left, Right: TNodePointer;</w:t>
      </w:r>
    </w:p>
    <w:p w14:paraId="17F4CC1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End;</w:t>
      </w:r>
    </w:p>
    <w:p w14:paraId="2546D943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Tree = ^TTreeHead;</w:t>
      </w:r>
    </w:p>
    <w:p w14:paraId="2A09B4A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TreeHead = Record</w:t>
      </w:r>
    </w:p>
    <w:p w14:paraId="51657324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Next: TNodePointer;</w:t>
      </w:r>
    </w:p>
    <w:p w14:paraId="3BFF168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End;</w:t>
      </w:r>
    </w:p>
    <w:p w14:paraId="4410FD55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5AD3851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CreateTree(): TTree;</w:t>
      </w:r>
    </w:p>
    <w:p w14:paraId="7FA67E33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Add(Var Node: TNodePointer; Elem: Integer): Boolean;</w:t>
      </w:r>
    </w:p>
    <w:p w14:paraId="31447479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GetHigh(Node: TNodePointer): Integer;</w:t>
      </w:r>
    </w:p>
    <w:p w14:paraId="2A3508D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Procedure DeleteTree(Var Node: TNodePointer);</w:t>
      </w:r>
    </w:p>
    <w:p w14:paraId="4FA20E5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170D8D8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Implementation</w:t>
      </w:r>
    </w:p>
    <w:p w14:paraId="7DFA5C89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08BCE956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Procedure DeleteTree(Var Node: TNodePointer);</w:t>
      </w:r>
    </w:p>
    <w:p w14:paraId="52503B9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Begin</w:t>
      </w:r>
    </w:p>
    <w:p w14:paraId="6B0A13C6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f Node^.Left &lt;&gt; Nil then</w:t>
      </w:r>
    </w:p>
    <w:p w14:paraId="7CA5748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DeleteTree(Node^.Left);</w:t>
      </w:r>
    </w:p>
    <w:p w14:paraId="727585DC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f Node^.Right &lt;&gt; Nil then</w:t>
      </w:r>
    </w:p>
    <w:p w14:paraId="219D4920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DeleteTree(Node^.Right);</w:t>
      </w:r>
    </w:p>
    <w:p w14:paraId="2A0B2260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083276E0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Node^.Data := 0;</w:t>
      </w:r>
    </w:p>
    <w:p w14:paraId="1307131E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Node := Nil;</w:t>
      </w:r>
    </w:p>
    <w:p w14:paraId="11753207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Dispose(Node);</w:t>
      </w:r>
    </w:p>
    <w:p w14:paraId="580CFEF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End;</w:t>
      </w:r>
    </w:p>
    <w:p w14:paraId="059F6F4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507CCD2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GetHigh(Node: TNodePointer): Integer;</w:t>
      </w:r>
    </w:p>
    <w:p w14:paraId="5ED86E79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Var</w:t>
      </w:r>
    </w:p>
    <w:p w14:paraId="3012EF1A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LCount, RCount, High: Integer;</w:t>
      </w:r>
    </w:p>
    <w:p w14:paraId="616B756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Begin</w:t>
      </w:r>
    </w:p>
    <w:p w14:paraId="72851DF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High := 0;</w:t>
      </w:r>
    </w:p>
    <w:p w14:paraId="77DC0D4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f Node &lt;&gt; Nil then</w:t>
      </w:r>
    </w:p>
    <w:p w14:paraId="4FF680F6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Begin</w:t>
      </w:r>
    </w:p>
    <w:p w14:paraId="3EBE364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Inc(High);</w:t>
      </w:r>
    </w:p>
    <w:p w14:paraId="22363F7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LCount := High + GetHigh(Node^.Left);</w:t>
      </w:r>
    </w:p>
    <w:p w14:paraId="162E0FC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RCount := High + GetHigh(Node^.Right);</w:t>
      </w:r>
    </w:p>
    <w:p w14:paraId="0020F535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0B6B9B8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if LCount &gt; RCount then</w:t>
      </w:r>
    </w:p>
    <w:p w14:paraId="3A3ADA32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    High := LCount</w:t>
      </w:r>
    </w:p>
    <w:p w14:paraId="7ED188F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Else</w:t>
      </w:r>
    </w:p>
    <w:p w14:paraId="477F7FD5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    High := RCount;</w:t>
      </w:r>
    </w:p>
    <w:p w14:paraId="0157F902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End;</w:t>
      </w:r>
    </w:p>
    <w:p w14:paraId="26F8610C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GetHigh := High;</w:t>
      </w:r>
    </w:p>
    <w:p w14:paraId="21AFE05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End;</w:t>
      </w:r>
    </w:p>
    <w:p w14:paraId="733EBD9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48FD1B3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Add(Var Node: TNodePointer; Elem: Integer): Boolean;</w:t>
      </w:r>
    </w:p>
    <w:p w14:paraId="310A1A39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Var</w:t>
      </w:r>
    </w:p>
    <w:p w14:paraId="6B9CBF3E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sAdded: Boolean;</w:t>
      </w:r>
    </w:p>
    <w:p w14:paraId="776192C0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Begin</w:t>
      </w:r>
    </w:p>
    <w:p w14:paraId="7547B8D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sAdded := False;</w:t>
      </w:r>
    </w:p>
    <w:p w14:paraId="5B8C3D3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if Node = Nil then</w:t>
      </w:r>
    </w:p>
    <w:p w14:paraId="2E157113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Begin</w:t>
      </w:r>
    </w:p>
    <w:p w14:paraId="079FB6AE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New(Node);</w:t>
      </w:r>
    </w:p>
    <w:p w14:paraId="152FDD59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Node^.Data := Elem;</w:t>
      </w:r>
    </w:p>
    <w:p w14:paraId="684B5248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Node^.Left := Nil;</w:t>
      </w:r>
    </w:p>
    <w:p w14:paraId="2CA081C7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Node^.Right := Nil;</w:t>
      </w:r>
    </w:p>
    <w:p w14:paraId="249F7F2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IsAdded := True;</w:t>
      </w:r>
    </w:p>
    <w:p w14:paraId="15DE603A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End</w:t>
      </w:r>
    </w:p>
    <w:p w14:paraId="0F1E4F1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Else if Elem &gt; Node^.Data then</w:t>
      </w:r>
    </w:p>
    <w:p w14:paraId="18CDCE4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IsAdded := Add(Node^.Right, Elem)</w:t>
      </w:r>
    </w:p>
    <w:p w14:paraId="2A700D6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lastRenderedPageBreak/>
        <w:t xml:space="preserve">    Else if Elem &lt; Node^.Data then</w:t>
      </w:r>
    </w:p>
    <w:p w14:paraId="27BE1EE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    IsAdded := Add(Node^.Left, Elem);</w:t>
      </w:r>
    </w:p>
    <w:p w14:paraId="43B53806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Add := IsAdded;</w:t>
      </w:r>
    </w:p>
    <w:p w14:paraId="1A33146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End;</w:t>
      </w:r>
    </w:p>
    <w:p w14:paraId="34A34FB2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78353F0B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Function CreateTree(): TTree;</w:t>
      </w:r>
    </w:p>
    <w:p w14:paraId="2DC091F7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Var</w:t>
      </w:r>
    </w:p>
    <w:p w14:paraId="4FAC8C11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ree: TTree;</w:t>
      </w:r>
    </w:p>
    <w:p w14:paraId="29865220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Begin</w:t>
      </w:r>
    </w:p>
    <w:p w14:paraId="21096952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New(Tree);</w:t>
      </w:r>
    </w:p>
    <w:p w14:paraId="011A4483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Tree^.Next := Nil;</w:t>
      </w:r>
    </w:p>
    <w:p w14:paraId="67C30145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 xml:space="preserve">    CreateTree := Tree;</w:t>
      </w:r>
    </w:p>
    <w:p w14:paraId="3F14B04D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End;</w:t>
      </w:r>
    </w:p>
    <w:p w14:paraId="17BC3F0F" w14:textId="77777777" w:rsidR="0089574B" w:rsidRPr="0089574B" w:rsidRDefault="0089574B" w:rsidP="0089574B">
      <w:pPr>
        <w:rPr>
          <w:rFonts w:ascii="Consolas" w:hAnsi="Consolas"/>
          <w:bCs/>
          <w:sz w:val="18"/>
          <w:szCs w:val="18"/>
        </w:rPr>
      </w:pPr>
    </w:p>
    <w:p w14:paraId="710B3EDB" w14:textId="5D403DC8" w:rsidR="000F2F32" w:rsidRDefault="0089574B" w:rsidP="0089574B">
      <w:pPr>
        <w:rPr>
          <w:rFonts w:ascii="Consolas" w:hAnsi="Consolas"/>
          <w:bCs/>
          <w:sz w:val="18"/>
          <w:szCs w:val="18"/>
        </w:rPr>
      </w:pPr>
      <w:r w:rsidRPr="0089574B">
        <w:rPr>
          <w:rFonts w:ascii="Consolas" w:hAnsi="Consolas"/>
          <w:bCs/>
          <w:sz w:val="18"/>
          <w:szCs w:val="18"/>
        </w:rPr>
        <w:t>End.</w:t>
      </w:r>
    </w:p>
    <w:p w14:paraId="048F11AE" w14:textId="2F5D192D" w:rsidR="0089574B" w:rsidRDefault="0089574B" w:rsidP="0089574B">
      <w:pPr>
        <w:jc w:val="center"/>
        <w:rPr>
          <w:rFonts w:ascii="Consolas" w:hAnsi="Consolas"/>
          <w:bCs/>
          <w:sz w:val="18"/>
          <w:szCs w:val="18"/>
        </w:rPr>
      </w:pPr>
    </w:p>
    <w:p w14:paraId="219B9F7A" w14:textId="74B6141E" w:rsidR="0089574B" w:rsidRPr="00E21A0B" w:rsidRDefault="0089574B" w:rsidP="0089574B">
      <w:pPr>
        <w:jc w:val="center"/>
        <w:rPr>
          <w:rFonts w:ascii="Consolas" w:hAnsi="Consolas"/>
          <w:b/>
          <w:sz w:val="18"/>
          <w:szCs w:val="18"/>
        </w:rPr>
      </w:pPr>
      <w:r w:rsidRPr="0089574B">
        <w:rPr>
          <w:rFonts w:ascii="Consolas" w:hAnsi="Consolas"/>
          <w:b/>
          <w:sz w:val="18"/>
          <w:szCs w:val="18"/>
          <w:lang w:val="ru-RU"/>
        </w:rPr>
        <w:t>БИБЛИОТЕЧНЫЙ</w:t>
      </w:r>
      <w:r w:rsidRPr="00E21A0B">
        <w:rPr>
          <w:rFonts w:ascii="Consolas" w:hAnsi="Consolas"/>
          <w:b/>
          <w:sz w:val="18"/>
          <w:szCs w:val="18"/>
        </w:rPr>
        <w:t xml:space="preserve"> </w:t>
      </w:r>
      <w:r w:rsidRPr="0089574B">
        <w:rPr>
          <w:rFonts w:ascii="Consolas" w:hAnsi="Consolas"/>
          <w:b/>
          <w:sz w:val="18"/>
          <w:szCs w:val="18"/>
          <w:lang w:val="ru-RU"/>
        </w:rPr>
        <w:t>МОДУЛЬ</w:t>
      </w:r>
    </w:p>
    <w:p w14:paraId="082EC760" w14:textId="05A366C0" w:rsidR="0089574B" w:rsidRPr="00E21A0B" w:rsidRDefault="0089574B" w:rsidP="0089574B">
      <w:pPr>
        <w:jc w:val="center"/>
        <w:rPr>
          <w:rFonts w:ascii="Consolas" w:hAnsi="Consolas"/>
          <w:b/>
          <w:sz w:val="18"/>
          <w:szCs w:val="18"/>
        </w:rPr>
      </w:pPr>
    </w:p>
    <w:p w14:paraId="3083378C" w14:textId="77777777" w:rsidR="005E7309" w:rsidRPr="00F15038" w:rsidRDefault="005E7309" w:rsidP="005E7309">
      <w:pPr>
        <w:rPr>
          <w:rFonts w:ascii="Consolas" w:hAnsi="Consolas"/>
          <w:bCs/>
          <w:sz w:val="18"/>
          <w:szCs w:val="18"/>
        </w:rPr>
      </w:pPr>
      <w:r w:rsidRPr="00F15038">
        <w:rPr>
          <w:rFonts w:ascii="Consolas" w:hAnsi="Consolas"/>
          <w:bCs/>
          <w:sz w:val="18"/>
          <w:szCs w:val="18"/>
        </w:rPr>
        <w:t>Library AwesomeLibrary;</w:t>
      </w:r>
    </w:p>
    <w:p w14:paraId="34F6C429" w14:textId="77777777" w:rsidR="005E7309" w:rsidRPr="005E7309" w:rsidRDefault="005E7309" w:rsidP="005E7309">
      <w:pPr>
        <w:rPr>
          <w:rFonts w:ascii="Consolas" w:hAnsi="Consolas"/>
          <w:b/>
          <w:sz w:val="18"/>
          <w:szCs w:val="18"/>
        </w:rPr>
      </w:pPr>
    </w:p>
    <w:p w14:paraId="79D02B9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{$R *.res}</w:t>
      </w:r>
    </w:p>
    <w:p w14:paraId="4226144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49E3E2F2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Type</w:t>
      </w:r>
    </w:p>
    <w:p w14:paraId="468635E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NodePointer = ^TNode;</w:t>
      </w:r>
    </w:p>
    <w:p w14:paraId="25CDDC0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657E7924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Node = Record</w:t>
      </w:r>
    </w:p>
    <w:p w14:paraId="3FFA454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Data: Integer;</w:t>
      </w:r>
    </w:p>
    <w:p w14:paraId="7F417209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Left, Right: TNodePointer;</w:t>
      </w:r>
    </w:p>
    <w:p w14:paraId="0CC0C60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nd;</w:t>
      </w:r>
    </w:p>
    <w:p w14:paraId="5A79864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03224C09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Tree = ^TTreeHead;</w:t>
      </w:r>
    </w:p>
    <w:p w14:paraId="55CBA5B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00A27E3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TreeHead = Record</w:t>
      </w:r>
    </w:p>
    <w:p w14:paraId="74D1993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Next: TNodePointer;</w:t>
      </w:r>
    </w:p>
    <w:p w14:paraId="27EFAF8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nd;</w:t>
      </w:r>
    </w:p>
    <w:p w14:paraId="312D4CEC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31ECB7C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Var</w:t>
      </w:r>
    </w:p>
    <w:p w14:paraId="6153100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ree: TTree;</w:t>
      </w:r>
    </w:p>
    <w:p w14:paraId="4A9BBCD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53A8FA3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Procedure DeleteTreePlease(Var Node: TNodePointer);</w:t>
      </w:r>
    </w:p>
    <w:p w14:paraId="149510D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35B2D1C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f Node^.Left &lt;&gt; Nil Then</w:t>
      </w:r>
    </w:p>
    <w:p w14:paraId="2827A84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DeleteTreePlease(Node^.Left);</w:t>
      </w:r>
    </w:p>
    <w:p w14:paraId="14704AF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f Node^.Right &lt;&gt; Nil Then</w:t>
      </w:r>
    </w:p>
    <w:p w14:paraId="32F9D4E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DeleteTreePlease(Node^.Right);</w:t>
      </w:r>
    </w:p>
    <w:p w14:paraId="35689714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08789DD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Node^.Data := 0;</w:t>
      </w:r>
    </w:p>
    <w:p w14:paraId="164C87E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Node := Nil;</w:t>
      </w:r>
    </w:p>
    <w:p w14:paraId="11060B8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Dispose(Node);</w:t>
      </w:r>
    </w:p>
    <w:p w14:paraId="2FF5CBE8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039C592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2014E6C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Procedure DeleteTree();</w:t>
      </w:r>
    </w:p>
    <w:p w14:paraId="5CE6A102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16BBAA7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DeleteTreePlease(Tree^.Next);</w:t>
      </w:r>
    </w:p>
    <w:p w14:paraId="38873773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366714A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2B90881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Function GetHighTree(Node: TNodePointer): Integer;</w:t>
      </w:r>
    </w:p>
    <w:p w14:paraId="62C1950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Var</w:t>
      </w:r>
    </w:p>
    <w:p w14:paraId="377EE9A3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LCount, RCount, High: Integer;</w:t>
      </w:r>
    </w:p>
    <w:p w14:paraId="1AD5DF9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19F07C3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High := 0;</w:t>
      </w:r>
    </w:p>
    <w:p w14:paraId="39DA9004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f Node &lt;&gt; Nil Then</w:t>
      </w:r>
    </w:p>
    <w:p w14:paraId="10D3C638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Begin</w:t>
      </w:r>
    </w:p>
    <w:p w14:paraId="276800E0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Inc(High);</w:t>
      </w:r>
    </w:p>
    <w:p w14:paraId="5BF6637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LCount := High + GetHighTree(Node^.Left);</w:t>
      </w:r>
    </w:p>
    <w:p w14:paraId="1653DBF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RCount := High + GetHighTree(Node^.Right);</w:t>
      </w:r>
    </w:p>
    <w:p w14:paraId="2A2ABB52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446106C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If LCount &gt; RCount Then</w:t>
      </w:r>
    </w:p>
    <w:p w14:paraId="594E5098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    High := LCount</w:t>
      </w:r>
    </w:p>
    <w:p w14:paraId="2C76AF90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lastRenderedPageBreak/>
        <w:t xml:space="preserve">        Else</w:t>
      </w:r>
    </w:p>
    <w:p w14:paraId="6039E0B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    High := RCount;</w:t>
      </w:r>
    </w:p>
    <w:p w14:paraId="276E5ED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nd;</w:t>
      </w:r>
    </w:p>
    <w:p w14:paraId="503924D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GetHighTree := High;</w:t>
      </w:r>
    </w:p>
    <w:p w14:paraId="3B47119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3079A9C4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46727F9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Function GetHigh(): Integer;</w:t>
      </w:r>
    </w:p>
    <w:p w14:paraId="3196D22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0209D2E8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GetHigh := GetHighTree(Tree^.Next);</w:t>
      </w:r>
    </w:p>
    <w:p w14:paraId="4DECB77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0D4832D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25D4542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Function AddToTree(Var Node: TNodePointer; Elem: Integer): Boolean;</w:t>
      </w:r>
    </w:p>
    <w:p w14:paraId="5DAE20E8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Var</w:t>
      </w:r>
    </w:p>
    <w:p w14:paraId="7C3146F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sAdded: Boolean;</w:t>
      </w:r>
    </w:p>
    <w:p w14:paraId="097C2DA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7BF1054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sAdded := False;</w:t>
      </w:r>
    </w:p>
    <w:p w14:paraId="6865A221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If Node = Nil Then</w:t>
      </w:r>
    </w:p>
    <w:p w14:paraId="1E09C4B3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Begin</w:t>
      </w:r>
    </w:p>
    <w:p w14:paraId="77CBD26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New(Node);</w:t>
      </w:r>
    </w:p>
    <w:p w14:paraId="6153AF4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Node^.Data := Elem;</w:t>
      </w:r>
    </w:p>
    <w:p w14:paraId="62782C5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Node^.Left := Nil;</w:t>
      </w:r>
    </w:p>
    <w:p w14:paraId="374A78AC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Node^.Right := Nil;</w:t>
      </w:r>
    </w:p>
    <w:p w14:paraId="3F04419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IsAdded := True;</w:t>
      </w:r>
    </w:p>
    <w:p w14:paraId="215609C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nd</w:t>
      </w:r>
    </w:p>
    <w:p w14:paraId="7CC2577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lse If Elem &gt; Node^.Data Then</w:t>
      </w:r>
    </w:p>
    <w:p w14:paraId="46A3065D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IsAdded := AddToTree(Node^.Right, Elem)</w:t>
      </w:r>
    </w:p>
    <w:p w14:paraId="7738013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Else If Elem &lt; Node^.Data Then</w:t>
      </w:r>
    </w:p>
    <w:p w14:paraId="3A93763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    IsAdded := AddToTree(Node^.Left, Elem);</w:t>
      </w:r>
    </w:p>
    <w:p w14:paraId="462C0BA7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AddToTree := IsAdded;</w:t>
      </w:r>
    </w:p>
    <w:p w14:paraId="22C7EB6C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6A9F5B5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7E7FC88E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Function Add(Elem: Integer): Boolean;</w:t>
      </w:r>
    </w:p>
    <w:p w14:paraId="073DF962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6F94D993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Add := AddToTree(Tree^.Next, Elem);</w:t>
      </w:r>
    </w:p>
    <w:p w14:paraId="3C6BC65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0DA53E8B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175D17C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Procedure CreateTree();</w:t>
      </w:r>
    </w:p>
    <w:p w14:paraId="69666A2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19048A0F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New(Tree);</w:t>
      </w:r>
    </w:p>
    <w:p w14:paraId="5E311406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 xml:space="preserve">    Tree^.Next := Nil;</w:t>
      </w:r>
    </w:p>
    <w:p w14:paraId="1BDA1B53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;</w:t>
      </w:r>
    </w:p>
    <w:p w14:paraId="1956FD45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393F09CC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xports Add, DeleteTree, CreateTree, GetHigh;</w:t>
      </w:r>
    </w:p>
    <w:p w14:paraId="4267A6C2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1D753D8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Begin</w:t>
      </w:r>
    </w:p>
    <w:p w14:paraId="35C6A18A" w14:textId="77777777" w:rsidR="005E7309" w:rsidRPr="005E7309" w:rsidRDefault="005E7309" w:rsidP="005E7309">
      <w:pPr>
        <w:rPr>
          <w:rFonts w:ascii="Consolas" w:hAnsi="Consolas"/>
          <w:bCs/>
          <w:sz w:val="18"/>
          <w:szCs w:val="18"/>
        </w:rPr>
      </w:pPr>
    </w:p>
    <w:p w14:paraId="68A9820E" w14:textId="202FECC6" w:rsidR="0089574B" w:rsidRPr="005E7309" w:rsidRDefault="005E7309" w:rsidP="005E7309">
      <w:pPr>
        <w:rPr>
          <w:rFonts w:ascii="Consolas" w:hAnsi="Consolas"/>
          <w:bCs/>
          <w:sz w:val="18"/>
          <w:szCs w:val="18"/>
        </w:rPr>
      </w:pPr>
      <w:r w:rsidRPr="005E7309">
        <w:rPr>
          <w:rFonts w:ascii="Consolas" w:hAnsi="Consolas"/>
          <w:bCs/>
          <w:sz w:val="18"/>
          <w:szCs w:val="18"/>
        </w:rPr>
        <w:t>End.</w:t>
      </w:r>
    </w:p>
    <w:p w14:paraId="19F0363A" w14:textId="77777777" w:rsidR="0089574B" w:rsidRPr="0089574B" w:rsidRDefault="0089574B" w:rsidP="0089574B">
      <w:pPr>
        <w:rPr>
          <w:rFonts w:ascii="Times New Roman" w:hAnsi="Times New Roman" w:cs="Times New Roman"/>
          <w:bCs/>
          <w:sz w:val="28"/>
          <w:szCs w:val="28"/>
        </w:rPr>
      </w:pPr>
    </w:p>
    <w:p w14:paraId="27E36776" w14:textId="24F54956" w:rsidR="001E4639" w:rsidRDefault="00C248E0" w:rsidP="000F2F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12B02B5C" w14:textId="77777777" w:rsidR="00CD3C29" w:rsidRPr="005548A3" w:rsidRDefault="00CD3C29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FFA3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08B36A6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import java.util.Scanner;</w:t>
      </w:r>
    </w:p>
    <w:p w14:paraId="66064B6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1A86D78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class HeadPt {</w:t>
      </w:r>
    </w:p>
    <w:p w14:paraId="42062EB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Node root;</w:t>
      </w:r>
    </w:p>
    <w:p w14:paraId="023B7EA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HeadPt (Node root) {</w:t>
      </w:r>
    </w:p>
    <w:p w14:paraId="3F75669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this.root = root;</w:t>
      </w:r>
    </w:p>
    <w:p w14:paraId="15EC832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D6F20D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}</w:t>
      </w:r>
    </w:p>
    <w:p w14:paraId="1B4AC2A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class Node {</w:t>
      </w:r>
    </w:p>
    <w:p w14:paraId="1E193FA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int data;</w:t>
      </w:r>
    </w:p>
    <w:p w14:paraId="49ABC71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E021DB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Node leftPt;</w:t>
      </w:r>
    </w:p>
    <w:p w14:paraId="1239E2B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Node rightPt;</w:t>
      </w:r>
    </w:p>
    <w:p w14:paraId="51BAA6D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Node (int data) {</w:t>
      </w:r>
    </w:p>
    <w:p w14:paraId="00A09B8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this.data = data;</w:t>
      </w:r>
    </w:p>
    <w:p w14:paraId="2C7BF7D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this.leftPt = null;</w:t>
      </w:r>
    </w:p>
    <w:p w14:paraId="2AE0C75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lastRenderedPageBreak/>
        <w:t xml:space="preserve">        this.rightPt = null;</w:t>
      </w:r>
    </w:p>
    <w:p w14:paraId="0C4CCCE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95CBBA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}</w:t>
      </w:r>
    </w:p>
    <w:p w14:paraId="7596D03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35BDA89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47FA6D8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6D48630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HeadPt head;</w:t>
      </w:r>
    </w:p>
    <w:p w14:paraId="0D0BE9F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1D1BB4A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enum ErrCode {</w:t>
      </w:r>
    </w:p>
    <w:p w14:paraId="4AED165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UCCESS,</w:t>
      </w:r>
    </w:p>
    <w:p w14:paraId="047E2A7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CORRECT_DATA,</w:t>
      </w:r>
    </w:p>
    <w:p w14:paraId="77301FE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TREE_NOT_EXIST,</w:t>
      </w:r>
    </w:p>
    <w:p w14:paraId="0C44A06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UCH_ELEMENT_ALREADY_EXIST</w:t>
      </w:r>
    </w:p>
    <w:p w14:paraId="3FC9A3B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59BAF8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30AA93E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final String[] ERRORS = {"Удача",</w:t>
      </w:r>
    </w:p>
    <w:p w14:paraId="1AF9036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"Данные некорректные или число слишком большое (должно быть от %</w:t>
      </w:r>
      <w:r w:rsidRPr="00F15038">
        <w:rPr>
          <w:rFonts w:ascii="Consolas" w:hAnsi="Consolas" w:cs="Times New Roman"/>
          <w:bCs/>
          <w:sz w:val="18"/>
          <w:szCs w:val="18"/>
        </w:rPr>
        <w:t>d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до %</w:t>
      </w:r>
      <w:r w:rsidRPr="00F15038">
        <w:rPr>
          <w:rFonts w:ascii="Consolas" w:hAnsi="Consolas" w:cs="Times New Roman"/>
          <w:bCs/>
          <w:sz w:val="18"/>
          <w:szCs w:val="18"/>
        </w:rPr>
        <w:t>d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)\</w:t>
      </w:r>
      <w:r w:rsidRPr="00F15038">
        <w:rPr>
          <w:rFonts w:ascii="Consolas" w:hAnsi="Consolas" w:cs="Times New Roman"/>
          <w:bCs/>
          <w:sz w:val="18"/>
          <w:szCs w:val="18"/>
        </w:rPr>
        <w:t>n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",</w:t>
      </w:r>
    </w:p>
    <w:p w14:paraId="5E042AE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"Сначала стоит создать дерево)",</w:t>
      </w:r>
    </w:p>
    <w:p w14:paraId="60EEF1B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"Такой элемент уже существует"};</w:t>
      </w:r>
    </w:p>
    <w:p w14:paraId="49BC588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</w:p>
    <w:p w14:paraId="599D9C8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F15038">
        <w:rPr>
          <w:rFonts w:ascii="Consolas" w:hAnsi="Consolas" w:cs="Times New Roman"/>
          <w:bCs/>
          <w:sz w:val="18"/>
          <w:szCs w:val="18"/>
        </w:rPr>
        <w:t>enum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r w:rsidRPr="00F15038">
        <w:rPr>
          <w:rFonts w:ascii="Consolas" w:hAnsi="Consolas" w:cs="Times New Roman"/>
          <w:bCs/>
          <w:sz w:val="18"/>
          <w:szCs w:val="18"/>
        </w:rPr>
        <w:t>Choice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{</w:t>
      </w:r>
    </w:p>
    <w:p w14:paraId="0E8A73D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F15038">
        <w:rPr>
          <w:rFonts w:ascii="Consolas" w:hAnsi="Consolas" w:cs="Times New Roman"/>
          <w:bCs/>
          <w:sz w:val="18"/>
          <w:szCs w:val="18"/>
        </w:rPr>
        <w:t>createTree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("Создать новое дерево"),</w:t>
      </w:r>
    </w:p>
    <w:p w14:paraId="708B74B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F15038">
        <w:rPr>
          <w:rFonts w:ascii="Consolas" w:hAnsi="Consolas" w:cs="Times New Roman"/>
          <w:bCs/>
          <w:sz w:val="18"/>
          <w:szCs w:val="18"/>
        </w:rPr>
        <w:t>addElem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("Добавить элемент"),</w:t>
      </w:r>
    </w:p>
    <w:p w14:paraId="3109A0B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F15038">
        <w:rPr>
          <w:rFonts w:ascii="Consolas" w:hAnsi="Consolas" w:cs="Times New Roman"/>
          <w:bCs/>
          <w:sz w:val="18"/>
          <w:szCs w:val="18"/>
        </w:rPr>
        <w:t>print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("Визуализировать дерево"),</w:t>
      </w:r>
    </w:p>
    <w:p w14:paraId="59677FA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F15038">
        <w:rPr>
          <w:rFonts w:ascii="Consolas" w:hAnsi="Consolas" w:cs="Times New Roman"/>
          <w:bCs/>
          <w:sz w:val="18"/>
          <w:szCs w:val="18"/>
        </w:rPr>
        <w:t>close("Закрыть");</w:t>
      </w:r>
    </w:p>
    <w:p w14:paraId="7298BDB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68B43C4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private final String inf;</w:t>
      </w:r>
    </w:p>
    <w:p w14:paraId="657A2FC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Choice (String infLine) {</w:t>
      </w:r>
    </w:p>
    <w:p w14:paraId="1B89103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this.inf = infLine;</w:t>
      </w:r>
    </w:p>
    <w:p w14:paraId="7440A72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6F5AAAA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private String getInf(){return this.ordinal() + ") " + this.inf;}</w:t>
      </w:r>
    </w:p>
    <w:p w14:paraId="0452078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9F6F8A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72AD936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final int MIN_NODE = -99999,</w:t>
      </w:r>
    </w:p>
    <w:p w14:paraId="07FDB35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MAX_NODE = 99999;</w:t>
      </w:r>
    </w:p>
    <w:p w14:paraId="2AD6A68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final char ROOT_CHAR = '+',</w:t>
      </w:r>
    </w:p>
    <w:p w14:paraId="07BEE47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LEFT_CHAR = 'L',</w:t>
      </w:r>
    </w:p>
    <w:p w14:paraId="415003F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RIGHT_CHAR = 'R';</w:t>
      </w:r>
    </w:p>
    <w:p w14:paraId="35B43CC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E8C33F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final String INFORMATION_TEXT = """</w:t>
      </w:r>
    </w:p>
    <w:p w14:paraId="43B1B7B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Инструкция:</w:t>
      </w:r>
    </w:p>
    <w:p w14:paraId="13E1911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1) Элементы дерева должны быть от -99999 до 99999</w:t>
      </w:r>
    </w:p>
    <w:p w14:paraId="4F870BB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2) Элементы не могут повторяться</w:t>
      </w:r>
    </w:p>
    <w:p w14:paraId="0ADA7EA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""",</w:t>
      </w:r>
    </w:p>
    <w:p w14:paraId="7B3A4F9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F15038">
        <w:rPr>
          <w:rFonts w:ascii="Consolas" w:hAnsi="Consolas" w:cs="Times New Roman"/>
          <w:bCs/>
          <w:sz w:val="18"/>
          <w:szCs w:val="18"/>
        </w:rPr>
        <w:t>ATTENTION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F15038">
        <w:rPr>
          <w:rFonts w:ascii="Consolas" w:hAnsi="Consolas" w:cs="Times New Roman"/>
          <w:bCs/>
          <w:sz w:val="18"/>
          <w:szCs w:val="18"/>
        </w:rPr>
        <w:t>TEXT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= """</w:t>
      </w:r>
    </w:p>
    <w:p w14:paraId="070D570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Внимание! Старое дерево удалится, вы уверены?</w:t>
      </w:r>
    </w:p>
    <w:p w14:paraId="25CFD63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</w:t>
      </w:r>
      <w:r w:rsidRPr="00F15038">
        <w:rPr>
          <w:rFonts w:ascii="Consolas" w:hAnsi="Consolas" w:cs="Times New Roman"/>
          <w:bCs/>
          <w:sz w:val="18"/>
          <w:szCs w:val="18"/>
        </w:rPr>
        <w:t>1) Да</w:t>
      </w:r>
    </w:p>
    <w:p w14:paraId="315B05A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      2) Нет</w:t>
      </w:r>
    </w:p>
    <w:p w14:paraId="0BF4BE8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  """;</w:t>
      </w:r>
    </w:p>
    <w:p w14:paraId="473EC36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4DDADEE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HeadPt createTree(int elem) {</w:t>
      </w:r>
    </w:p>
    <w:p w14:paraId="60A6C66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Node firstNode = new Node(elem);</w:t>
      </w:r>
    </w:p>
    <w:p w14:paraId="7916EA0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new HeadPt(firstNode);</w:t>
      </w:r>
    </w:p>
    <w:p w14:paraId="7F1D3C1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F9698D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6F7163C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boolean addElem(Node head, int elem) {</w:t>
      </w:r>
    </w:p>
    <w:p w14:paraId="6C0D27D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boolean isAdded = true;</w:t>
      </w:r>
    </w:p>
    <w:p w14:paraId="4FBF95E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f (elem &gt; head.data) {</w:t>
      </w:r>
    </w:p>
    <w:p w14:paraId="03E70E4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if (head.rightPt != null)</w:t>
      </w:r>
    </w:p>
    <w:p w14:paraId="521A515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isAdded = addElem(head.rightPt, elem);</w:t>
      </w:r>
    </w:p>
    <w:p w14:paraId="56B04BC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else</w:t>
      </w:r>
    </w:p>
    <w:p w14:paraId="4457055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head.rightPt = new Node(elem);</w:t>
      </w:r>
    </w:p>
    <w:p w14:paraId="597435A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 else if (elem &lt; head.data) {</w:t>
      </w:r>
    </w:p>
    <w:p w14:paraId="5A3BA5E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if (head.leftPt != null)</w:t>
      </w:r>
    </w:p>
    <w:p w14:paraId="3D58856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isAdded = addElem(head.leftPt, elem);</w:t>
      </w:r>
    </w:p>
    <w:p w14:paraId="0801BAC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else</w:t>
      </w:r>
    </w:p>
    <w:p w14:paraId="4566096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head.leftPt = new Node(elem);</w:t>
      </w:r>
    </w:p>
    <w:p w14:paraId="768484D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54E9420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isAdded = false;</w:t>
      </w:r>
    </w:p>
    <w:p w14:paraId="13973EF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lastRenderedPageBreak/>
        <w:t xml:space="preserve">        }</w:t>
      </w:r>
    </w:p>
    <w:p w14:paraId="2C567E1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isAdded;</w:t>
      </w:r>
    </w:p>
    <w:p w14:paraId="0D2F15D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2658D6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6CEEA06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void printTree(Node node, int layer, char side) {</w:t>
      </w:r>
    </w:p>
    <w:p w14:paraId="198B7BA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f (node.rightPt != null)</w:t>
      </w:r>
    </w:p>
    <w:p w14:paraId="1713D4B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printTree(node.rightPt, layer + 1, RIGHT_CHAR);</w:t>
      </w:r>
    </w:p>
    <w:p w14:paraId="6ED5486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074766E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for (int i = 0; i &lt; layer; i++)</w:t>
      </w:r>
    </w:p>
    <w:p w14:paraId="5944149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System.out.print("   ");</w:t>
      </w:r>
    </w:p>
    <w:p w14:paraId="23D5FEA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ystem.out.println("(" + side + ")" + node.data);</w:t>
      </w:r>
    </w:p>
    <w:p w14:paraId="63972FC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3A118AD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f (node.leftPt != null)</w:t>
      </w:r>
    </w:p>
    <w:p w14:paraId="4E090D6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printTree(node.leftPt, layer + 1, LEFT_CHAR);</w:t>
      </w:r>
    </w:p>
    <w:p w14:paraId="4C53654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6615E9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0767BC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void printMenu() {</w:t>
      </w:r>
    </w:p>
    <w:p w14:paraId="6C767E1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Choice[] choices = Choice.values();</w:t>
      </w:r>
    </w:p>
    <w:p w14:paraId="18D0368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for (Choice choice : choices) {</w:t>
      </w:r>
    </w:p>
    <w:p w14:paraId="06C8FB1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System.out.println(choice.getInf());</w:t>
      </w:r>
    </w:p>
    <w:p w14:paraId="67565D1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73E98E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77D4D7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D1246E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void printInf(Scanner input) {</w:t>
      </w:r>
    </w:p>
    <w:p w14:paraId="21377A0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ystem.out.println(INFORMATION_TEXT);</w:t>
      </w:r>
    </w:p>
    <w:p w14:paraId="6851B53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ystem.out.println("нажмите enter чтобы продолжить");</w:t>
      </w:r>
    </w:p>
    <w:p w14:paraId="21A1C1D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put.nextLine();</w:t>
      </w:r>
    </w:p>
    <w:p w14:paraId="559549A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B37D75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084C597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ErrCode enterOneNum(int[] numberArr, Scanner input, final int MIN, final int MAX) {</w:t>
      </w:r>
    </w:p>
    <w:p w14:paraId="741089D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t number = 0;</w:t>
      </w:r>
    </w:p>
    <w:p w14:paraId="3985AB2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ErrCode err = ErrCode.SUCCESS;</w:t>
      </w:r>
    </w:p>
    <w:p w14:paraId="5803656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1556451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number = Integer.parseInt(input.nextLine());</w:t>
      </w:r>
    </w:p>
    <w:p w14:paraId="29A6267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 catch (NumberFormatException e) {</w:t>
      </w:r>
    </w:p>
    <w:p w14:paraId="661DFD7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err = ErrCode.INCORRECT_DATA;</w:t>
      </w:r>
    </w:p>
    <w:p w14:paraId="2791A97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A1E9E3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f ((err == ErrCode.SUCCESS) &amp;&amp; (number &lt; MIN || number &gt; MAX))</w:t>
      </w:r>
    </w:p>
    <w:p w14:paraId="23A833A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err = ErrCode.INCORRECT_DATA;</w:t>
      </w:r>
    </w:p>
    <w:p w14:paraId="06D1F2F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numberArr[0] = err == ErrCode.SUCCESS ? number : 0;</w:t>
      </w:r>
    </w:p>
    <w:p w14:paraId="3F63E10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75BB97F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8C1A5D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7803EB1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int getNumConsole(Scanner input, final int MIN, final int MAX) {</w:t>
      </w:r>
    </w:p>
    <w:p w14:paraId="495FB8B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ErrCode err;</w:t>
      </w:r>
    </w:p>
    <w:p w14:paraId="783DFDA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t[] numberArr = {0};</w:t>
      </w:r>
    </w:p>
    <w:p w14:paraId="7D38B9D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043E8D1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err = enterOneNum(numberArr, input, MIN, MAX);</w:t>
      </w:r>
    </w:p>
    <w:p w14:paraId="6EB70A9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if (err != ErrCode.SUCCESS) {</w:t>
      </w:r>
    </w:p>
    <w:p w14:paraId="7F1EF46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System.err.printf(ERRORS[err.ordinal()], MIN, MAX);</w:t>
      </w:r>
    </w:p>
    <w:p w14:paraId="6193562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System.out.println("Введите снова");</w:t>
      </w:r>
    </w:p>
    <w:p w14:paraId="6C5D19AA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AAE867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 while (err != ErrCode.SUCCESS);</w:t>
      </w:r>
    </w:p>
    <w:p w14:paraId="246A73C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numberArr[0];</w:t>
      </w:r>
    </w:p>
    <w:p w14:paraId="22E96C1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FE5A34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7B58F3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Choice getChoice(Scanner input) {</w:t>
      </w:r>
    </w:p>
    <w:p w14:paraId="6B451D0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t choice;</w:t>
      </w:r>
    </w:p>
    <w:p w14:paraId="557892A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t maxChoice = Choice.values().length - 1;</w:t>
      </w:r>
    </w:p>
    <w:p w14:paraId="0D9DFDB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choice = getNumConsole(input, 0, maxChoice);</w:t>
      </w:r>
    </w:p>
    <w:p w14:paraId="011BE79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Choice.values()[choice];</w:t>
      </w:r>
    </w:p>
    <w:p w14:paraId="268F907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CA55F6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1F49A64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static boolean doFunction(Scanner input) {</w:t>
      </w:r>
    </w:p>
    <w:p w14:paraId="677DE34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Choice choice = getChoice(input);</w:t>
      </w:r>
    </w:p>
    <w:p w14:paraId="638474E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boolean isClose = false;</w:t>
      </w:r>
    </w:p>
    <w:p w14:paraId="6B84B90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witch (choice) {</w:t>
      </w:r>
    </w:p>
    <w:p w14:paraId="5DBAFA7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case createTree -&gt; {</w:t>
      </w:r>
    </w:p>
    <w:p w14:paraId="6928690C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System.out.println(ATTENTION_TEXT);</w:t>
      </w:r>
    </w:p>
    <w:p w14:paraId="4E52D0D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int localChoice = getNumConsole(input, 1, 2);</w:t>
      </w:r>
    </w:p>
    <w:p w14:paraId="5A21CB8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if (localChoice == 1) {</w:t>
      </w:r>
    </w:p>
    <w:p w14:paraId="5D88C4B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System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F15038">
        <w:rPr>
          <w:rFonts w:ascii="Consolas" w:hAnsi="Consolas" w:cs="Times New Roman"/>
          <w:bCs/>
          <w:sz w:val="18"/>
          <w:szCs w:val="18"/>
        </w:rPr>
        <w:t>out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F15038">
        <w:rPr>
          <w:rFonts w:ascii="Consolas" w:hAnsi="Consolas" w:cs="Times New Roman"/>
          <w:bCs/>
          <w:sz w:val="18"/>
          <w:szCs w:val="18"/>
        </w:rPr>
        <w:t>print</w:t>
      </w:r>
      <w:r w:rsidRPr="00F15038">
        <w:rPr>
          <w:rFonts w:ascii="Consolas" w:hAnsi="Consolas" w:cs="Times New Roman"/>
          <w:bCs/>
          <w:sz w:val="18"/>
          <w:szCs w:val="18"/>
          <w:lang w:val="ru-RU"/>
        </w:rPr>
        <w:t>("Введите корень дерева: ");</w:t>
      </w:r>
    </w:p>
    <w:p w14:paraId="62EF8AC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</w:t>
      </w:r>
      <w:r w:rsidRPr="00F15038">
        <w:rPr>
          <w:rFonts w:ascii="Consolas" w:hAnsi="Consolas" w:cs="Times New Roman"/>
          <w:bCs/>
          <w:sz w:val="18"/>
          <w:szCs w:val="18"/>
        </w:rPr>
        <w:t>int root = getNumConsole(input, MIN_NODE, MAX_NODE);</w:t>
      </w:r>
    </w:p>
    <w:p w14:paraId="1AACD10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head = createTree(root);</w:t>
      </w:r>
    </w:p>
    <w:p w14:paraId="72DB213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5B959BC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5873ED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case addElem -&gt; {</w:t>
      </w:r>
    </w:p>
    <w:p w14:paraId="0081EA5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if (head != null) {</w:t>
      </w:r>
    </w:p>
    <w:p w14:paraId="1307BC3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System.out.println("Введите новый элемент: ");</w:t>
      </w:r>
    </w:p>
    <w:p w14:paraId="2ACD1F38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int newElem = getNumConsole(input, MIN_NODE, MAX_NODE);</w:t>
      </w:r>
    </w:p>
    <w:p w14:paraId="1A33690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if (!addElem(head.root, newElem)) {</w:t>
      </w:r>
    </w:p>
    <w:p w14:paraId="4150B374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    System.err.println(ERRORS[ErrCode.SUCH_ELEMENT_ALREADY_EXIST.ordinal()]);</w:t>
      </w:r>
    </w:p>
    <w:p w14:paraId="5001480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5C35702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091CCE8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else</w:t>
      </w:r>
    </w:p>
    <w:p w14:paraId="312AFD2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System.err.println(ERRORS[ErrCode.TREE_NOT_EXIST.ordinal()]);</w:t>
      </w:r>
    </w:p>
    <w:p w14:paraId="593DEC2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7985B3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case print -&gt; {</w:t>
      </w:r>
    </w:p>
    <w:p w14:paraId="6AF14EA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if (head != null)</w:t>
      </w:r>
    </w:p>
    <w:p w14:paraId="4662996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printTree(head.root, 0, ROOT_CHAR);</w:t>
      </w:r>
    </w:p>
    <w:p w14:paraId="4FA31A3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else</w:t>
      </w:r>
    </w:p>
    <w:p w14:paraId="3F32ADF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    System.err.println(ERRORS[ErrCode.TREE_NOT_EXIST.ordinal()]);</w:t>
      </w:r>
    </w:p>
    <w:p w14:paraId="1648B6B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    System.out.println();</w:t>
      </w:r>
    </w:p>
    <w:p w14:paraId="7E96907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130834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case close -&gt; isClose = true;</w:t>
      </w:r>
    </w:p>
    <w:p w14:paraId="6D297CE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6BAAA893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return isClose;</w:t>
      </w:r>
    </w:p>
    <w:p w14:paraId="0D1201D2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6DC96DB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5794009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public static void main(String[] args) {</w:t>
      </w:r>
    </w:p>
    <w:p w14:paraId="63E66635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Scanner input = new Scanner(System.in);</w:t>
      </w:r>
    </w:p>
    <w:p w14:paraId="18EBED8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printInf(input);</w:t>
      </w:r>
    </w:p>
    <w:p w14:paraId="2E04FC16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</w:p>
    <w:p w14:paraId="1047A4DF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boolean isClose;</w:t>
      </w:r>
    </w:p>
    <w:p w14:paraId="278CC06D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DBEDF07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printMenu();</w:t>
      </w:r>
    </w:p>
    <w:p w14:paraId="7E7EE9AE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    isClose = doFunction(input);</w:t>
      </w:r>
    </w:p>
    <w:p w14:paraId="65D7A5C1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} while (!isClose);</w:t>
      </w:r>
    </w:p>
    <w:p w14:paraId="1CFECC89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    input.close();</w:t>
      </w:r>
    </w:p>
    <w:p w14:paraId="75F95B10" w14:textId="77777777" w:rsidR="00F15038" w:rsidRPr="00F15038" w:rsidRDefault="00F15038" w:rsidP="00F15038">
      <w:pPr>
        <w:rPr>
          <w:rFonts w:ascii="Consolas" w:hAnsi="Consolas" w:cs="Times New Roman"/>
          <w:bCs/>
          <w:sz w:val="18"/>
          <w:szCs w:val="18"/>
        </w:rPr>
      </w:pPr>
      <w:r w:rsidRPr="00F1503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C0AFCA0" w14:textId="7A2776F6" w:rsidR="006B08D1" w:rsidRPr="002F466A" w:rsidRDefault="00F15038" w:rsidP="00F15038">
      <w:pPr>
        <w:rPr>
          <w:rFonts w:ascii="Times New Roman" w:hAnsi="Times New Roman" w:cs="Times New Roman"/>
          <w:b/>
          <w:sz w:val="28"/>
          <w:szCs w:val="28"/>
        </w:rPr>
      </w:pPr>
      <w:r w:rsidRPr="00F15038">
        <w:rPr>
          <w:rFonts w:ascii="Consolas" w:hAnsi="Consolas" w:cs="Times New Roman"/>
          <w:bCs/>
          <w:sz w:val="18"/>
          <w:szCs w:val="18"/>
        </w:rPr>
        <w:t>}</w:t>
      </w:r>
    </w:p>
    <w:p w14:paraId="787E3FC6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D9705F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FD6F1E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50B8BB7C" w:rsidR="001E4639" w:rsidRPr="00CD3C29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3D91EBD" w14:textId="72A53A85" w:rsidR="00B25B07" w:rsidRPr="00B25B07" w:rsidRDefault="00B25B07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B25B07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 wp14:anchorId="6E229FDD" wp14:editId="1DB1C666">
            <wp:simplePos x="0" y="0"/>
            <wp:positionH relativeFrom="column">
              <wp:posOffset>3216910</wp:posOffset>
            </wp:positionH>
            <wp:positionV relativeFrom="paragraph">
              <wp:posOffset>205740</wp:posOffset>
            </wp:positionV>
            <wp:extent cx="2578100" cy="2188210"/>
            <wp:effectExtent l="0" t="0" r="0" b="2540"/>
            <wp:wrapTight wrapText="bothSides">
              <wp:wrapPolygon edited="0">
                <wp:start x="0" y="0"/>
                <wp:lineTo x="0" y="21437"/>
                <wp:lineTo x="21387" y="21437"/>
                <wp:lineTo x="21387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8100" cy="2188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48E0"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="00C248E0" w:rsidRPr="00CD3C29">
        <w:rPr>
          <w:rFonts w:ascii="Times New Roman" w:hAnsi="Times New Roman" w:cs="Times New Roman"/>
          <w:b/>
          <w:sz w:val="28"/>
          <w:szCs w:val="28"/>
        </w:rPr>
        <w:t>:</w:t>
      </w:r>
      <w:bookmarkStart w:id="1" w:name="_wzd2cmjmp0k0" w:colFirst="0" w:colLast="0"/>
      <w:bookmarkStart w:id="2" w:name="_1fob9te" w:colFirst="0" w:colLast="0"/>
      <w:bookmarkEnd w:id="1"/>
      <w:bookmarkEnd w:id="2"/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          </w:t>
      </w:r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4CFA3F8B" w14:textId="77777777" w:rsidR="00B25B07" w:rsidRDefault="00B25B07" w:rsidP="00B25B07">
      <w:pPr>
        <w:rPr>
          <w:noProof/>
        </w:rPr>
      </w:pPr>
      <w:r w:rsidRPr="00B25B07">
        <w:rPr>
          <w:noProof/>
        </w:rPr>
        <w:t xml:space="preserve"> </w:t>
      </w:r>
      <w:r w:rsidRPr="00B25B0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EAB265D" wp14:editId="5815EF74">
            <wp:extent cx="3014576" cy="2188210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30353" cy="2199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lx9icfr2rk82" w:colFirst="0" w:colLast="0"/>
      <w:bookmarkEnd w:id="3"/>
    </w:p>
    <w:p w14:paraId="19585792" w14:textId="77777777" w:rsidR="00B25B07" w:rsidRDefault="00B25B07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25277A15" w:rsidR="006B08D1" w:rsidRDefault="00715DE4" w:rsidP="00B25B07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036606" w:rsidRPr="00036606">
        <w:t xml:space="preserve"> </w:t>
      </w:r>
    </w:p>
    <w:p w14:paraId="76834121" w14:textId="6328A218" w:rsidR="00C01F73" w:rsidRPr="00B25B07" w:rsidRDefault="00000160" w:rsidP="00B25B0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1341" w:dyaOrig="15521" w14:anchorId="645AD1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5pt;height:659pt" o:ole="">
            <v:imagedata r:id="rId8" o:title=""/>
          </v:shape>
          <o:OLEObject Type="Embed" ProgID="Visio.Drawing.15" ShapeID="_x0000_i1029" DrawAspect="Content" ObjectID="_1771000543" r:id="rId9"/>
        </w:object>
      </w:r>
    </w:p>
    <w:sectPr w:rsidR="00C01F73" w:rsidRPr="00B25B07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0150D3"/>
    <w:multiLevelType w:val="hybridMultilevel"/>
    <w:tmpl w:val="00EEF0E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3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00160"/>
    <w:rsid w:val="00036606"/>
    <w:rsid w:val="00047AB9"/>
    <w:rsid w:val="00057A6F"/>
    <w:rsid w:val="000A4EA5"/>
    <w:rsid w:val="000C07BD"/>
    <w:rsid w:val="000C2B56"/>
    <w:rsid w:val="000E2652"/>
    <w:rsid w:val="000F2F3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0EEB"/>
    <w:rsid w:val="00232705"/>
    <w:rsid w:val="002357C5"/>
    <w:rsid w:val="00273681"/>
    <w:rsid w:val="002928EA"/>
    <w:rsid w:val="002A7919"/>
    <w:rsid w:val="002D43BF"/>
    <w:rsid w:val="002E34D0"/>
    <w:rsid w:val="002F466A"/>
    <w:rsid w:val="00313B35"/>
    <w:rsid w:val="00313E4F"/>
    <w:rsid w:val="00325C98"/>
    <w:rsid w:val="00336A0F"/>
    <w:rsid w:val="00367EAB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5E7309"/>
    <w:rsid w:val="00631EE9"/>
    <w:rsid w:val="00637341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9574B"/>
    <w:rsid w:val="008F2DE7"/>
    <w:rsid w:val="008F7D39"/>
    <w:rsid w:val="009143B8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B62C5"/>
    <w:rsid w:val="00AD137B"/>
    <w:rsid w:val="00B04C26"/>
    <w:rsid w:val="00B0643D"/>
    <w:rsid w:val="00B22B3A"/>
    <w:rsid w:val="00B25B07"/>
    <w:rsid w:val="00B507FC"/>
    <w:rsid w:val="00B61CF9"/>
    <w:rsid w:val="00B93951"/>
    <w:rsid w:val="00BA4C44"/>
    <w:rsid w:val="00C01F73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CD3C29"/>
    <w:rsid w:val="00CD6188"/>
    <w:rsid w:val="00D01980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21A0B"/>
    <w:rsid w:val="00E46731"/>
    <w:rsid w:val="00E72BAC"/>
    <w:rsid w:val="00E86570"/>
    <w:rsid w:val="00E9155C"/>
    <w:rsid w:val="00E931B9"/>
    <w:rsid w:val="00EB20B3"/>
    <w:rsid w:val="00EE0BE5"/>
    <w:rsid w:val="00EE51D8"/>
    <w:rsid w:val="00EF2E12"/>
    <w:rsid w:val="00EF5945"/>
    <w:rsid w:val="00F10EC7"/>
    <w:rsid w:val="00F15038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8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13</Pages>
  <Words>2770</Words>
  <Characters>15790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43</cp:revision>
  <dcterms:created xsi:type="dcterms:W3CDTF">2023-10-22T19:11:00Z</dcterms:created>
  <dcterms:modified xsi:type="dcterms:W3CDTF">2024-03-03T16:49:00Z</dcterms:modified>
</cp:coreProperties>
</file>